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notesMasterIdLst>
    <p:notesMasterId r:id="rId57"/>
  </p:notesMasterIdLst>
  <p:sldIdLst>
    <p:sldId id="295" r:id="rId2"/>
    <p:sldId id="296" r:id="rId3"/>
    <p:sldId id="293" r:id="rId4"/>
    <p:sldId id="292" r:id="rId5"/>
    <p:sldId id="261" r:id="rId6"/>
    <p:sldId id="256" r:id="rId7"/>
    <p:sldId id="257" r:id="rId8"/>
    <p:sldId id="258" r:id="rId9"/>
    <p:sldId id="259" r:id="rId10"/>
    <p:sldId id="260" r:id="rId11"/>
    <p:sldId id="262" r:id="rId12"/>
    <p:sldId id="263" r:id="rId13"/>
    <p:sldId id="312" r:id="rId14"/>
    <p:sldId id="264" r:id="rId15"/>
    <p:sldId id="268" r:id="rId16"/>
    <p:sldId id="267" r:id="rId17"/>
    <p:sldId id="265" r:id="rId18"/>
    <p:sldId id="270" r:id="rId19"/>
    <p:sldId id="269" r:id="rId20"/>
    <p:sldId id="266" r:id="rId21"/>
    <p:sldId id="311" r:id="rId22"/>
    <p:sldId id="271" r:id="rId23"/>
    <p:sldId id="310" r:id="rId24"/>
    <p:sldId id="279" r:id="rId25"/>
    <p:sldId id="355" r:id="rId26"/>
    <p:sldId id="356" r:id="rId27"/>
    <p:sldId id="280" r:id="rId28"/>
    <p:sldId id="354" r:id="rId29"/>
    <p:sldId id="281" r:id="rId30"/>
    <p:sldId id="282" r:id="rId31"/>
    <p:sldId id="283" r:id="rId32"/>
    <p:sldId id="284" r:id="rId33"/>
    <p:sldId id="275" r:id="rId34"/>
    <p:sldId id="285" r:id="rId35"/>
    <p:sldId id="274" r:id="rId36"/>
    <p:sldId id="277" r:id="rId37"/>
    <p:sldId id="276" r:id="rId38"/>
    <p:sldId id="278" r:id="rId39"/>
    <p:sldId id="286" r:id="rId40"/>
    <p:sldId id="287" r:id="rId41"/>
    <p:sldId id="288" r:id="rId42"/>
    <p:sldId id="291" r:id="rId43"/>
    <p:sldId id="289" r:id="rId44"/>
    <p:sldId id="290" r:id="rId45"/>
    <p:sldId id="313" r:id="rId46"/>
    <p:sldId id="302" r:id="rId47"/>
    <p:sldId id="303" r:id="rId48"/>
    <p:sldId id="298" r:id="rId49"/>
    <p:sldId id="304" r:id="rId50"/>
    <p:sldId id="305" r:id="rId51"/>
    <p:sldId id="306" r:id="rId52"/>
    <p:sldId id="299" r:id="rId53"/>
    <p:sldId id="307" r:id="rId54"/>
    <p:sldId id="308" r:id="rId55"/>
    <p:sldId id="314" r:id="rId5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2" d="100"/>
          <a:sy n="82" d="100"/>
        </p:scale>
        <p:origin x="691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oleObject" Target="&#24037;&#20316;&#31807;1" TargetMode="External"/><Relationship Id="rId1" Type="http://schemas.openxmlformats.org/officeDocument/2006/relationships/themeOverride" Target="../theme/themeOverrid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dLblPos val="outEnd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B$1</c:f>
              <c:strCache>
                <c:ptCount val="2"/>
                <c:pt idx="0">
                  <c:v>Hadoop</c:v>
                </c:pt>
                <c:pt idx="1">
                  <c:v>Spark</c:v>
                </c:pt>
              </c:strCache>
            </c:strRef>
          </c:cat>
          <c:val>
            <c:numRef>
              <c:f>Sheet1!$A$2:$B$2</c:f>
              <c:numCache>
                <c:formatCode>General</c:formatCode>
                <c:ptCount val="2"/>
                <c:pt idx="0">
                  <c:v>110</c:v>
                </c:pt>
                <c:pt idx="1">
                  <c:v>0.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8B0A-41C3-A075-22081C11A0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137482240"/>
        <c:axId val="137483776"/>
      </c:barChart>
      <c:catAx>
        <c:axId val="1374822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000" b="1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7483776"/>
        <c:crosses val="autoZero"/>
        <c:auto val="1"/>
        <c:lblAlgn val="ctr"/>
        <c:lblOffset val="100"/>
        <c:noMultiLvlLbl val="0"/>
      </c:catAx>
      <c:valAx>
        <c:axId val="13748377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/>
                  <a:t>执行时间</a:t>
                </a:r>
                <a:r>
                  <a:rPr lang="en-US" altLang="zh-CN"/>
                  <a:t>(s)</a:t>
                </a:r>
                <a:endParaRPr lang="zh-CN" altLang="en-US"/>
              </a:p>
            </c:rich>
          </c:tx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748224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/>
      </a:pPr>
      <a:endParaRPr lang="zh-CN"/>
    </a:p>
  </c:txPr>
  <c:externalData r:id="rId2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86C061-3E5E-494D-86DB-70EEFD93E105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530251-6345-4641-B140-16369FABB2D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75457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530251-6345-4641-B140-16369FABB2D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40422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530251-6345-4641-B140-16369FABB2D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03411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530251-6345-4641-B140-16369FABB2D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6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530251-6345-4641-B140-16369FABB2D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814917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B530251-6345-4641-B140-16369FABB2D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11812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>
            <a:extLst>
              <a:ext uri="{FF2B5EF4-FFF2-40B4-BE49-F238E27FC236}">
                <a16:creationId xmlns:a16="http://schemas.microsoft.com/office/drawing/2014/main" id="{6F4A9252-5520-4B93-A0D2-CB8F42F06A3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xfrm>
            <a:off x="409575" y="754063"/>
            <a:ext cx="5854700" cy="3294062"/>
          </a:xfrm>
        </p:spPr>
      </p:sp>
      <p:sp>
        <p:nvSpPr>
          <p:cNvPr id="47107" name="备注占位符 2">
            <a:extLst>
              <a:ext uri="{FF2B5EF4-FFF2-40B4-BE49-F238E27FC236}">
                <a16:creationId xmlns:a16="http://schemas.microsoft.com/office/drawing/2014/main" id="{C60009B0-07FE-44CA-9609-09F2C107329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/>
              <a:t>Spark Core</a:t>
            </a:r>
            <a:r>
              <a:rPr lang="zh-CN" altLang="zh-CN"/>
              <a:t>中一个最核心的概念是</a:t>
            </a:r>
            <a:r>
              <a:rPr lang="en-US" altLang="zh-CN"/>
              <a:t>RDD</a:t>
            </a:r>
            <a:r>
              <a:rPr lang="zh-CN" altLang="zh-CN"/>
              <a:t>，【英文】。它是</a:t>
            </a:r>
            <a:r>
              <a:rPr lang="en-US" altLang="zh-CN"/>
              <a:t>Spark</a:t>
            </a:r>
            <a:r>
              <a:rPr lang="zh-CN" altLang="zh-CN"/>
              <a:t>的核心概念。指的是一个只读的，可分区的分布式数据集，简单地讲就是分布式弹性数据集，这个数据集的全部或者部分可以缓存在内存中，在多次计算中都可以重复使用。</a:t>
            </a:r>
          </a:p>
          <a:p>
            <a:r>
              <a:rPr lang="en-US" altLang="zh-CN"/>
              <a:t>Spark</a:t>
            </a:r>
            <a:r>
              <a:rPr lang="zh-CN" altLang="zh-CN"/>
              <a:t>用</a:t>
            </a:r>
            <a:r>
              <a:rPr lang="en-US" altLang="zh-CN"/>
              <a:t>RDD</a:t>
            </a:r>
            <a:r>
              <a:rPr lang="zh-CN" altLang="zh-CN"/>
              <a:t>这样一个结构来包装数据的输入和处理，它是</a:t>
            </a:r>
            <a:r>
              <a:rPr lang="en-US" altLang="zh-CN"/>
              <a:t>Spark</a:t>
            </a:r>
            <a:r>
              <a:rPr lang="zh-CN" altLang="zh-CN"/>
              <a:t>的核心逻辑数据结构。这有点类似于面向对象中的类这个概念。他</a:t>
            </a:r>
            <a:r>
              <a:rPr lang="zh-CN" altLang="en-US"/>
              <a:t>有三个</a:t>
            </a:r>
            <a:r>
              <a:rPr lang="zh-CN" altLang="zh-CN"/>
              <a:t>主要特点，一</a:t>
            </a:r>
            <a:r>
              <a:rPr lang="zh-CN" altLang="en-US"/>
              <a:t>是</a:t>
            </a:r>
            <a:r>
              <a:rPr lang="zh-CN" altLang="zh-CN"/>
              <a:t>数据全集被分割为多个数据子集，每一个数据子集被分发到集群中的任意节点进行处理；二是</a:t>
            </a:r>
            <a:r>
              <a:rPr lang="en-US" altLang="zh-CN"/>
              <a:t>RDD</a:t>
            </a:r>
            <a:r>
              <a:rPr lang="zh-CN" altLang="zh-CN"/>
              <a:t>使得所有计算的中间结果被保存下来，出于可靠性的考虑，同一个计算结果也会在集群中的多个节点进行保存备份。这样如果其中的某一数据子集在计算过程中出现了问题，针对该数据子集的处理会被重新调度，进而完成容错机制。三是</a:t>
            </a:r>
            <a:r>
              <a:rPr lang="en-US" altLang="zh-CN"/>
              <a:t>RDD</a:t>
            </a:r>
            <a:r>
              <a:rPr lang="zh-CN" altLang="zh-CN"/>
              <a:t>这一数据结构都是可序列化的，在内存不足的时候，可以自动降级为磁盘存储。</a:t>
            </a:r>
          </a:p>
          <a:p>
            <a:r>
              <a:rPr lang="zh-CN" altLang="zh-CN"/>
              <a:t>所以很多人都总结说，</a:t>
            </a:r>
            <a:r>
              <a:rPr lang="en-US" altLang="zh-CN"/>
              <a:t>spark</a:t>
            </a:r>
            <a:r>
              <a:rPr lang="zh-CN" altLang="zh-CN"/>
              <a:t>的核心思路就是将数据集缓存在内存中，从而加快读取速度，同时利用</a:t>
            </a:r>
            <a:r>
              <a:rPr lang="en-US" altLang="zh-CN"/>
              <a:t>RDD</a:t>
            </a:r>
            <a:r>
              <a:rPr lang="zh-CN" altLang="zh-CN"/>
              <a:t>的特性，以较小的性能代价保证数据的鲁棒性。</a:t>
            </a:r>
            <a:endParaRPr lang="zh-CN" altLang="en-US"/>
          </a:p>
        </p:txBody>
      </p:sp>
      <p:sp>
        <p:nvSpPr>
          <p:cNvPr id="47108" name="灯片编号占位符 3">
            <a:extLst>
              <a:ext uri="{FF2B5EF4-FFF2-40B4-BE49-F238E27FC236}">
                <a16:creationId xmlns:a16="http://schemas.microsoft.com/office/drawing/2014/main" id="{8F17FAC3-FE37-4E49-BCA8-1000AB3D9F4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06AE2B6-6613-4C46-910B-AFBEBA8C2970}" type="slidenum">
              <a:rPr lang="zh-CN" altLang="en-US"/>
              <a:pPr eaLnBrk="1" hangingPunct="1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D6D70F-BF75-40E8-8DC8-F58692D846A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D591568B-CEE7-4F5D-8DA7-CCE86F5F411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CCAA55A-5624-40F2-90CC-1280BBF525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9F6D424-59FC-4540-86D5-810EA2B2B9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AACC602-4FCF-442F-8120-73FAEA31A1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7263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DEA0F88-5480-4DC8-B357-957859482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D505A4AA-B864-4317-A3BF-878AD315C1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F161389-AFA0-4798-B5D2-2A0BE4E50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FA0B391-75CE-49FF-BDD3-2A4E109AD6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1954B97-427C-4970-98D2-50235FFC04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68918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6C940AF-DB38-41CD-8390-6F0DE40ABD2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109479F2-4FD6-41BC-9D20-17FAD3E428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606EA34F-8B60-4F10-B8FB-4409438D32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F836792-7783-4885-8C7E-99C2478966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C779F3-0297-4BDE-8CB5-C0451466A2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3455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11B91B-74BF-4608-800C-3251122389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311D29-4F94-4748-AAD5-EA1C8794C1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F0D7BA-C50C-4C5A-9FD6-A57D94F470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BBE6D46-7CD6-4A6F-9717-9F0864D66E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C48B281-F424-4333-B9D1-80F960A3D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586236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C6920EB-9E06-4B0C-8CE5-3BECBCC6870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352BF72-58D8-4FDE-966A-AD28DDD2A48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234BF11-CADF-4C94-98BF-B3D044376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F7B56D5-45C8-4772-AB61-22144301886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FFAD7DC-DC0E-4F6B-9539-5AE74D2A30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0837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3F4DB89-5A45-42A3-A944-9F06748F9B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51CE4C6-53EA-43A4-9F52-8717ABA1973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B1935DE-2730-4A6D-9DF7-2FB7BA04DFC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7CECEC90-DA5D-4069-B7DF-B892900A0A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C404A3B-96AF-4058-A774-006B90CC8C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83E415E-941F-4BFB-94D9-5813944026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256250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D3D3BFD-FEB1-4F01-BCEC-A8DA80C9CF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FF05BFA-16D4-4330-8150-35E5EFAF0B5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6BF9976D-91D4-43BA-BF0D-7DAF60D0628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C32ED8E3-111B-47E7-9663-5A35564A836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9124BB98-8A19-49D9-A264-A7CB52194AD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CB6C1C05-45E8-4AFA-B19A-9544AFB2FD1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456FCEDD-D3A2-447A-B58E-5C53F7E28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1E4ADE52-B30A-4584-892F-1921037C9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42935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DA948E-BAC7-46C6-B482-F3C1DA217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F764A638-263C-4217-B7FD-EBDE3955F6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00976669-99E4-45F8-B61D-027EDE95E8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D198CA1-16AF-41AF-A556-E154B05037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889679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DE11F1FD-D774-41AB-B7F3-7485BFC36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A37E3221-09C2-4FD2-91D0-69BDC06D3A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48078B9-6048-4B11-813D-99DFA453AB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81348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8671077-2EAA-4216-A215-7752F7959F8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DA2F60-7B33-40C1-A47B-FFE54BEE60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5559F25-3800-4757-9D42-272915A51D1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82B51C9-ADD7-45A3-8902-85A3514464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5AFE0AAF-38D5-4280-BF7B-8C656F6426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4081BF5-CF04-4038-915B-FCCF2D145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98186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1298530-4547-4419-925E-F21F72EE05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E5033ACF-4505-4E75-9ECF-5DF23690F28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45CC971-A4C2-4AD6-B684-C3BB9337F67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C97C8469-A6F1-4BFF-8D2B-BDFA775EFC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85FA34D-F32E-49B6-B80F-65FC5D30FC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1A3730E-8E93-4098-9587-EBB978356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495387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FBB9D427-35C2-4EBE-988F-5265855D9B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831B685-8359-4F15-89DC-ACAA08493F8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45E5C3D-83C9-4026-9932-961BDDB23D0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94FA0F7-361A-41A7-ACD3-AAC4B8845F90}" type="datetimeFigureOut">
              <a:rPr lang="zh-CN" altLang="en-US" smtClean="0"/>
              <a:t>2018-10-17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DA9EDC8-0D82-4AE8-902D-FBFB3081FC6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79FD131-69E4-47B8-9C5E-D52FF688D35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4EA901-AC9B-443E-A82F-BE9E17F103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66870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10" Type="http://schemas.openxmlformats.org/officeDocument/2006/relationships/image" Target="../media/image9.png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8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g"/><Relationship Id="rId2" Type="http://schemas.openxmlformats.org/officeDocument/2006/relationships/image" Target="../media/image4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jp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组合 53">
            <a:extLst>
              <a:ext uri="{FF2B5EF4-FFF2-40B4-BE49-F238E27FC236}">
                <a16:creationId xmlns:a16="http://schemas.microsoft.com/office/drawing/2014/main" id="{FB438C8B-3C7D-4B3D-A9E8-7A2C55ABDCBC}"/>
              </a:ext>
            </a:extLst>
          </p:cNvPr>
          <p:cNvGrpSpPr>
            <a:grpSpLocks/>
          </p:cNvGrpSpPr>
          <p:nvPr/>
        </p:nvGrpSpPr>
        <p:grpSpPr bwMode="auto">
          <a:xfrm>
            <a:off x="3803650" y="1597025"/>
            <a:ext cx="4340225" cy="4241800"/>
            <a:chOff x="0" y="0"/>
            <a:chExt cx="3665546" cy="3581917"/>
          </a:xfrm>
          <a:solidFill>
            <a:schemeClr val="accent6"/>
          </a:solidFill>
        </p:grpSpPr>
        <p:sp>
          <p:nvSpPr>
            <p:cNvPr id="3090" name="弧形 45">
              <a:extLst>
                <a:ext uri="{FF2B5EF4-FFF2-40B4-BE49-F238E27FC236}">
                  <a16:creationId xmlns:a16="http://schemas.microsoft.com/office/drawing/2014/main" id="{079DE67B-BC0A-42F0-A0EA-CCC12F2C7F84}"/>
                </a:ext>
              </a:extLst>
            </p:cNvPr>
            <p:cNvSpPr>
              <a:spLocks/>
            </p:cNvSpPr>
            <p:nvPr/>
          </p:nvSpPr>
          <p:spPr bwMode="auto">
            <a:xfrm rot="-1514469">
              <a:off x="0" y="0"/>
              <a:ext cx="3665546" cy="3581917"/>
            </a:xfrm>
            <a:custGeom>
              <a:avLst/>
              <a:gdLst>
                <a:gd name="T0" fmla="*/ 832361 w 3665546"/>
                <a:gd name="T1" fmla="*/ 290340 h 3581917"/>
                <a:gd name="T2" fmla="*/ 2548697 w 3665546"/>
                <a:gd name="T3" fmla="*/ 142290 h 3581917"/>
                <a:gd name="T4" fmla="*/ 3639990 w 3665546"/>
                <a:gd name="T5" fmla="*/ 1492918 h 3581917"/>
                <a:gd name="T6" fmla="*/ 1832773 w 3665546"/>
                <a:gd name="T7" fmla="*/ 1790959 h 3581917"/>
                <a:gd name="T8" fmla="*/ 832361 w 3665546"/>
                <a:gd name="T9" fmla="*/ 290340 h 3581917"/>
                <a:gd name="T10" fmla="*/ 832361 w 3665546"/>
                <a:gd name="T11" fmla="*/ 290340 h 3581917"/>
                <a:gd name="T12" fmla="*/ 2548697 w 3665546"/>
                <a:gd name="T13" fmla="*/ 142290 h 3581917"/>
                <a:gd name="T14" fmla="*/ 3639990 w 3665546"/>
                <a:gd name="T15" fmla="*/ 1492918 h 35819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665546" h="3581917" stroke="0">
                  <a:moveTo>
                    <a:pt x="832361" y="290340"/>
                  </a:moveTo>
                  <a:cubicBezTo>
                    <a:pt x="1343589" y="-35105"/>
                    <a:pt x="1987032" y="-90608"/>
                    <a:pt x="2548697" y="142290"/>
                  </a:cubicBezTo>
                  <a:cubicBezTo>
                    <a:pt x="3124476" y="381040"/>
                    <a:pt x="3535903" y="890238"/>
                    <a:pt x="3639990" y="1492918"/>
                  </a:cubicBezTo>
                  <a:lnTo>
                    <a:pt x="1832773" y="1790959"/>
                  </a:lnTo>
                  <a:lnTo>
                    <a:pt x="832361" y="290340"/>
                  </a:lnTo>
                  <a:close/>
                </a:path>
                <a:path w="3665546" h="3581917" fill="none">
                  <a:moveTo>
                    <a:pt x="832361" y="290340"/>
                  </a:moveTo>
                  <a:cubicBezTo>
                    <a:pt x="1343589" y="-35105"/>
                    <a:pt x="1987032" y="-90608"/>
                    <a:pt x="2548697" y="142290"/>
                  </a:cubicBezTo>
                  <a:cubicBezTo>
                    <a:pt x="3124476" y="381040"/>
                    <a:pt x="3535903" y="890238"/>
                    <a:pt x="3639990" y="1492918"/>
                  </a:cubicBezTo>
                </a:path>
              </a:pathLst>
            </a:custGeom>
            <a:grpFill/>
            <a:ln w="28575" cap="flat" cmpd="sng">
              <a:solidFill>
                <a:schemeClr val="bg1">
                  <a:alpha val="65097"/>
                </a:schemeClr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91" name="任意多边形 47">
              <a:extLst>
                <a:ext uri="{FF2B5EF4-FFF2-40B4-BE49-F238E27FC236}">
                  <a16:creationId xmlns:a16="http://schemas.microsoft.com/office/drawing/2014/main" id="{A6DD050C-AE36-42A5-82B9-AE1427514EB2}"/>
                </a:ext>
              </a:extLst>
            </p:cNvPr>
            <p:cNvSpPr>
              <a:spLocks/>
            </p:cNvSpPr>
            <p:nvPr/>
          </p:nvSpPr>
          <p:spPr bwMode="auto">
            <a:xfrm rot="-516691">
              <a:off x="328764" y="114530"/>
              <a:ext cx="2082121" cy="582557"/>
            </a:xfrm>
            <a:custGeom>
              <a:avLst/>
              <a:gdLst>
                <a:gd name="T0" fmla="*/ 540725 w 1257300"/>
                <a:gd name="T1" fmla="*/ 1597618 h 351780"/>
                <a:gd name="T2" fmla="*/ 0 w 1257300"/>
                <a:gd name="T3" fmla="*/ 1489470 h 351780"/>
                <a:gd name="T4" fmla="*/ 5710052 w 1257300"/>
                <a:gd name="T5" fmla="*/ 440463 h 351780"/>
                <a:gd name="T6" fmla="*/ 4947627 w 1257300"/>
                <a:gd name="T7" fmla="*/ 666996 h 351780"/>
                <a:gd name="T8" fmla="*/ 540725 w 1257300"/>
                <a:gd name="T9" fmla="*/ 1597618 h 3517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257300" h="351780">
                  <a:moveTo>
                    <a:pt x="119063" y="351780"/>
                  </a:moveTo>
                  <a:lnTo>
                    <a:pt x="0" y="327967"/>
                  </a:lnTo>
                  <a:cubicBezTo>
                    <a:pt x="545307" y="-115739"/>
                    <a:pt x="887087" y="-17680"/>
                    <a:pt x="1257300" y="96986"/>
                  </a:cubicBezTo>
                  <a:lnTo>
                    <a:pt x="1089421" y="146866"/>
                  </a:lnTo>
                  <a:cubicBezTo>
                    <a:pt x="669815" y="-40707"/>
                    <a:pt x="264319" y="217636"/>
                    <a:pt x="119063" y="35178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grpSp>
        <p:nvGrpSpPr>
          <p:cNvPr id="3075" name="组合 52">
            <a:extLst>
              <a:ext uri="{FF2B5EF4-FFF2-40B4-BE49-F238E27FC236}">
                <a16:creationId xmlns:a16="http://schemas.microsoft.com/office/drawing/2014/main" id="{2305C7C1-417D-48F7-9E4F-ECE883E66A1C}"/>
              </a:ext>
            </a:extLst>
          </p:cNvPr>
          <p:cNvGrpSpPr>
            <a:grpSpLocks/>
          </p:cNvGrpSpPr>
          <p:nvPr/>
        </p:nvGrpSpPr>
        <p:grpSpPr bwMode="auto">
          <a:xfrm rot="204020">
            <a:off x="3852863" y="1543050"/>
            <a:ext cx="4316412" cy="4216400"/>
            <a:chOff x="0" y="0"/>
            <a:chExt cx="3665546" cy="3581917"/>
          </a:xfrm>
          <a:solidFill>
            <a:schemeClr val="accent6"/>
          </a:solidFill>
        </p:grpSpPr>
        <p:sp>
          <p:nvSpPr>
            <p:cNvPr id="3088" name="弧形 48">
              <a:extLst>
                <a:ext uri="{FF2B5EF4-FFF2-40B4-BE49-F238E27FC236}">
                  <a16:creationId xmlns:a16="http://schemas.microsoft.com/office/drawing/2014/main" id="{C90AA59F-7C80-4B34-813C-A87867E646D1}"/>
                </a:ext>
              </a:extLst>
            </p:cNvPr>
            <p:cNvSpPr>
              <a:spLocks/>
            </p:cNvSpPr>
            <p:nvPr/>
          </p:nvSpPr>
          <p:spPr bwMode="auto">
            <a:xfrm rot="9311256">
              <a:off x="0" y="0"/>
              <a:ext cx="3665546" cy="3581917"/>
            </a:xfrm>
            <a:custGeom>
              <a:avLst/>
              <a:gdLst>
                <a:gd name="T0" fmla="*/ 832361 w 3665546"/>
                <a:gd name="T1" fmla="*/ 290340 h 3581917"/>
                <a:gd name="T2" fmla="*/ 2548697 w 3665546"/>
                <a:gd name="T3" fmla="*/ 142290 h 3581917"/>
                <a:gd name="T4" fmla="*/ 3639990 w 3665546"/>
                <a:gd name="T5" fmla="*/ 1492918 h 3581917"/>
                <a:gd name="T6" fmla="*/ 1832773 w 3665546"/>
                <a:gd name="T7" fmla="*/ 1790959 h 3581917"/>
                <a:gd name="T8" fmla="*/ 832361 w 3665546"/>
                <a:gd name="T9" fmla="*/ 290340 h 3581917"/>
                <a:gd name="T10" fmla="*/ 832361 w 3665546"/>
                <a:gd name="T11" fmla="*/ 290340 h 3581917"/>
                <a:gd name="T12" fmla="*/ 2548697 w 3665546"/>
                <a:gd name="T13" fmla="*/ 142290 h 3581917"/>
                <a:gd name="T14" fmla="*/ 3639990 w 3665546"/>
                <a:gd name="T15" fmla="*/ 1492918 h 358191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3665546" h="3581917" stroke="0">
                  <a:moveTo>
                    <a:pt x="832361" y="290340"/>
                  </a:moveTo>
                  <a:cubicBezTo>
                    <a:pt x="1343589" y="-35105"/>
                    <a:pt x="1987032" y="-90608"/>
                    <a:pt x="2548697" y="142290"/>
                  </a:cubicBezTo>
                  <a:cubicBezTo>
                    <a:pt x="3124476" y="381040"/>
                    <a:pt x="3535903" y="890238"/>
                    <a:pt x="3639990" y="1492918"/>
                  </a:cubicBezTo>
                  <a:lnTo>
                    <a:pt x="1832773" y="1790959"/>
                  </a:lnTo>
                  <a:lnTo>
                    <a:pt x="832361" y="290340"/>
                  </a:lnTo>
                  <a:close/>
                </a:path>
                <a:path w="3665546" h="3581917" fill="none">
                  <a:moveTo>
                    <a:pt x="832361" y="290340"/>
                  </a:moveTo>
                  <a:cubicBezTo>
                    <a:pt x="1343589" y="-35105"/>
                    <a:pt x="1987032" y="-90608"/>
                    <a:pt x="2548697" y="142290"/>
                  </a:cubicBezTo>
                  <a:cubicBezTo>
                    <a:pt x="3124476" y="381040"/>
                    <a:pt x="3535903" y="890238"/>
                    <a:pt x="3639990" y="1492918"/>
                  </a:cubicBezTo>
                </a:path>
              </a:pathLst>
            </a:custGeom>
            <a:grpFill/>
            <a:ln w="28575" cap="flat" cmpd="sng">
              <a:solidFill>
                <a:schemeClr val="bg1">
                  <a:alpha val="65097"/>
                </a:schemeClr>
              </a:solidFill>
              <a:round/>
              <a:headEnd/>
              <a:tailEnd/>
            </a:ln>
            <a:extLst/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3089" name="任意多边形 49">
              <a:extLst>
                <a:ext uri="{FF2B5EF4-FFF2-40B4-BE49-F238E27FC236}">
                  <a16:creationId xmlns:a16="http://schemas.microsoft.com/office/drawing/2014/main" id="{ED39673E-6852-49C4-92F2-62612E25E81D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6244" y="2115229"/>
              <a:ext cx="1627269" cy="1430128"/>
            </a:xfrm>
            <a:custGeom>
              <a:avLst/>
              <a:gdLst>
                <a:gd name="T0" fmla="*/ 106896 w 1120775"/>
                <a:gd name="T1" fmla="*/ 3488757 h 866775"/>
                <a:gd name="T2" fmla="*/ 0 w 1120775"/>
                <a:gd name="T3" fmla="*/ 3893246 h 866775"/>
                <a:gd name="T4" fmla="*/ 3430372 w 1120775"/>
                <a:gd name="T5" fmla="*/ 0 h 866775"/>
                <a:gd name="T6" fmla="*/ 3119404 w 1120775"/>
                <a:gd name="T7" fmla="*/ 0 h 866775"/>
                <a:gd name="T8" fmla="*/ 106896 w 1120775"/>
                <a:gd name="T9" fmla="*/ 3488757 h 8667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120775" h="866775">
                  <a:moveTo>
                    <a:pt x="34925" y="776721"/>
                  </a:moveTo>
                  <a:lnTo>
                    <a:pt x="0" y="866775"/>
                  </a:lnTo>
                  <a:cubicBezTo>
                    <a:pt x="144140" y="844044"/>
                    <a:pt x="804697" y="761709"/>
                    <a:pt x="1120775" y="0"/>
                  </a:cubicBezTo>
                  <a:lnTo>
                    <a:pt x="1019175" y="0"/>
                  </a:lnTo>
                  <a:cubicBezTo>
                    <a:pt x="702778" y="711823"/>
                    <a:pt x="86783" y="765057"/>
                    <a:pt x="34925" y="7767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</p:grpSp>
      <p:pic>
        <p:nvPicPr>
          <p:cNvPr id="3076" name="直接连接符 51">
            <a:extLst>
              <a:ext uri="{FF2B5EF4-FFF2-40B4-BE49-F238E27FC236}">
                <a16:creationId xmlns:a16="http://schemas.microsoft.com/office/drawing/2014/main" id="{E5816A1F-B8F3-4DCD-9341-555A586EEBF8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8725" y="4017963"/>
            <a:ext cx="6950075" cy="3016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</p:pic>
      <p:sp>
        <p:nvSpPr>
          <p:cNvPr id="3077" name="矩形 54">
            <a:extLst>
              <a:ext uri="{FF2B5EF4-FFF2-40B4-BE49-F238E27FC236}">
                <a16:creationId xmlns:a16="http://schemas.microsoft.com/office/drawing/2014/main" id="{36FDA53D-FB4E-410F-BF90-79C70C8FDD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5888" y="4229100"/>
            <a:ext cx="1689100" cy="53975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3078" name="矩形 56">
            <a:extLst>
              <a:ext uri="{FF2B5EF4-FFF2-40B4-BE49-F238E27FC236}">
                <a16:creationId xmlns:a16="http://schemas.microsoft.com/office/drawing/2014/main" id="{4F06A542-45F1-4050-BC1B-BAB71536F2A3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095875" y="4229100"/>
            <a:ext cx="57150" cy="53975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3079" name="矩形 57">
            <a:extLst>
              <a:ext uri="{FF2B5EF4-FFF2-40B4-BE49-F238E27FC236}">
                <a16:creationId xmlns:a16="http://schemas.microsoft.com/office/drawing/2014/main" id="{E5C010C1-E43E-44AC-A69B-BC2885F03CBD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011738" y="4229100"/>
            <a:ext cx="57150" cy="53975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3080" name="矩形 58">
            <a:extLst>
              <a:ext uri="{FF2B5EF4-FFF2-40B4-BE49-F238E27FC236}">
                <a16:creationId xmlns:a16="http://schemas.microsoft.com/office/drawing/2014/main" id="{71379CAE-B488-419C-8D42-F9AE61D981DC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926013" y="4229100"/>
            <a:ext cx="55562" cy="53975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sp>
        <p:nvSpPr>
          <p:cNvPr id="3081" name="矩形 59">
            <a:extLst>
              <a:ext uri="{FF2B5EF4-FFF2-40B4-BE49-F238E27FC236}">
                <a16:creationId xmlns:a16="http://schemas.microsoft.com/office/drawing/2014/main" id="{ED88E341-8E55-4F84-9364-DEA19CBA93D8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4833938" y="4229100"/>
            <a:ext cx="55562" cy="53975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anchor="ctr"/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>
              <a:solidFill>
                <a:srgbClr val="FFFFFF"/>
              </a:solidFill>
            </a:endParaRPr>
          </a:p>
        </p:txBody>
      </p:sp>
      <p:grpSp>
        <p:nvGrpSpPr>
          <p:cNvPr id="3082" name="组合 64">
            <a:extLst>
              <a:ext uri="{FF2B5EF4-FFF2-40B4-BE49-F238E27FC236}">
                <a16:creationId xmlns:a16="http://schemas.microsoft.com/office/drawing/2014/main" id="{A05E7683-EE69-491C-B381-8594B817DBD0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6927850" y="4229100"/>
            <a:ext cx="320675" cy="539750"/>
            <a:chOff x="0" y="0"/>
            <a:chExt cx="319817" cy="539471"/>
          </a:xfrm>
          <a:solidFill>
            <a:schemeClr val="accent6"/>
          </a:solidFill>
        </p:grpSpPr>
        <p:sp>
          <p:nvSpPr>
            <p:cNvPr id="3084" name="矩形 60">
              <a:extLst>
                <a:ext uri="{FF2B5EF4-FFF2-40B4-BE49-F238E27FC236}">
                  <a16:creationId xmlns:a16="http://schemas.microsoft.com/office/drawing/2014/main" id="{B3286DD8-F234-410A-A77C-2D616B158C6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263144" y="0"/>
              <a:ext cx="56673" cy="53947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3085" name="矩形 61">
              <a:extLst>
                <a:ext uri="{FF2B5EF4-FFF2-40B4-BE49-F238E27FC236}">
                  <a16:creationId xmlns:a16="http://schemas.microsoft.com/office/drawing/2014/main" id="{A114E6F0-33E5-48DD-AFD7-C3D7D0FACFB0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78373" y="0"/>
              <a:ext cx="56673" cy="53947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3086" name="矩形 62">
              <a:extLst>
                <a:ext uri="{FF2B5EF4-FFF2-40B4-BE49-F238E27FC236}">
                  <a16:creationId xmlns:a16="http://schemas.microsoft.com/office/drawing/2014/main" id="{1871F18B-B823-4BC5-9572-62C61C9E7B93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92387" y="0"/>
              <a:ext cx="56673" cy="53947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  <p:sp>
          <p:nvSpPr>
            <p:cNvPr id="3087" name="矩形 63">
              <a:extLst>
                <a:ext uri="{FF2B5EF4-FFF2-40B4-BE49-F238E27FC236}">
                  <a16:creationId xmlns:a16="http://schemas.microsoft.com/office/drawing/2014/main" id="{7FFEDDE1-55F0-4EA0-B0B7-31377F5DFD1B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0" y="0"/>
              <a:ext cx="56673" cy="539471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>
                <a:solidFill>
                  <a:srgbClr val="FFFFFF"/>
                </a:solidFill>
              </a:endParaRPr>
            </a:p>
          </p:txBody>
        </p:sp>
      </p:grpSp>
      <p:sp>
        <p:nvSpPr>
          <p:cNvPr id="3083" name="文本框 92">
            <a:extLst>
              <a:ext uri="{FF2B5EF4-FFF2-40B4-BE49-F238E27FC236}">
                <a16:creationId xmlns:a16="http://schemas.microsoft.com/office/drawing/2014/main" id="{2DE91996-9F5E-4FB7-8241-55BA2CA563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40125" y="3094038"/>
            <a:ext cx="5129213" cy="923925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54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平台架构</a:t>
            </a:r>
            <a:endParaRPr lang="zh-CN" altLang="zh-CN" sz="54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E0A826D-4FFB-4A5A-B72B-6069D463EAF9}"/>
              </a:ext>
            </a:extLst>
          </p:cNvPr>
          <p:cNvSpPr txBox="1"/>
          <p:nvPr/>
        </p:nvSpPr>
        <p:spPr>
          <a:xfrm>
            <a:off x="3267811" y="4137908"/>
            <a:ext cx="2904931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小组成员：</a:t>
            </a:r>
            <a:endParaRPr lang="en-US" altLang="zh-CN" sz="2000" dirty="0"/>
          </a:p>
          <a:p>
            <a:r>
              <a:rPr lang="zh-CN" altLang="en-US" sz="1400" dirty="0"/>
              <a:t>康驻关</a:t>
            </a:r>
            <a:endParaRPr lang="en-US" altLang="zh-CN" sz="1400" dirty="0"/>
          </a:p>
          <a:p>
            <a:r>
              <a:rPr lang="zh-CN" altLang="en-US" sz="1400" dirty="0"/>
              <a:t>戴云鹏</a:t>
            </a:r>
            <a:endParaRPr lang="en-US" altLang="zh-CN" sz="1400" dirty="0"/>
          </a:p>
          <a:p>
            <a:r>
              <a:rPr lang="zh-CN" altLang="en-US" sz="1400" dirty="0"/>
              <a:t>滕博文</a:t>
            </a:r>
            <a:endParaRPr lang="en-US" altLang="zh-CN" sz="1400" dirty="0"/>
          </a:p>
          <a:p>
            <a:r>
              <a:rPr lang="zh-CN" altLang="en-US" sz="1400" dirty="0"/>
              <a:t>赵晋锋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http://www.36dsj.com/wp-content/uploads/2014/07/251-489x429.png">
            <a:extLst>
              <a:ext uri="{FF2B5EF4-FFF2-40B4-BE49-F238E27FC236}">
                <a16:creationId xmlns:a16="http://schemas.microsoft.com/office/drawing/2014/main" id="{2B17FA5D-8BF4-43C7-8889-26B553E29C15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95197" y="1292581"/>
            <a:ext cx="7401606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1A453509-C7EB-4BB2-A388-03F2434A4C98}"/>
              </a:ext>
            </a:extLst>
          </p:cNvPr>
          <p:cNvSpPr/>
          <p:nvPr/>
        </p:nvSpPr>
        <p:spPr>
          <a:xfrm>
            <a:off x="378442" y="274647"/>
            <a:ext cx="10112577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京东基于</a:t>
            </a:r>
            <a:r>
              <a:rPr lang="en-US" altLang="zh-CN" sz="4400" dirty="0" err="1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Samza</a:t>
            </a:r>
            <a:r>
              <a:rPr lang="zh-CN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的流式计算实践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架构</a:t>
            </a:r>
            <a:endParaRPr lang="zh-CN" altLang="zh-CN" sz="4400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21050842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>
            <a:extLst>
              <a:ext uri="{FF2B5EF4-FFF2-40B4-BE49-F238E27FC236}">
                <a16:creationId xmlns:a16="http://schemas.microsoft.com/office/drawing/2014/main" id="{0C62B547-61ED-418C-87A6-C29915415BA6}"/>
              </a:ext>
            </a:extLst>
          </p:cNvPr>
          <p:cNvSpPr txBox="1"/>
          <p:nvPr/>
        </p:nvSpPr>
        <p:spPr>
          <a:xfrm>
            <a:off x="261257" y="317241"/>
            <a:ext cx="5834743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adoop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生态架构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8DC46502-6AEF-463C-BADF-43255AFD05A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9671" y="1129957"/>
            <a:ext cx="8392657" cy="5656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23414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http://www.36dsj.com/wp-content/uploads/2014/07/45-600x380.png">
            <a:extLst>
              <a:ext uri="{FF2B5EF4-FFF2-40B4-BE49-F238E27FC236}">
                <a16:creationId xmlns:a16="http://schemas.microsoft.com/office/drawing/2014/main" id="{B0D50567-B776-4999-8D94-FEA14F22627E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05510" y="1188576"/>
            <a:ext cx="7980979" cy="47923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9ABF6F1D-D23B-40F5-923B-0C4106B54A5C}"/>
              </a:ext>
            </a:extLst>
          </p:cNvPr>
          <p:cNvSpPr txBox="1"/>
          <p:nvPr/>
        </p:nvSpPr>
        <p:spPr>
          <a:xfrm>
            <a:off x="261257" y="195943"/>
            <a:ext cx="6110046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adoop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三大核心设计</a:t>
            </a:r>
          </a:p>
        </p:txBody>
      </p:sp>
    </p:spTree>
    <p:extLst>
      <p:ext uri="{BB962C8B-B14F-4D97-AF65-F5344CB8AC3E}">
        <p14:creationId xmlns:p14="http://schemas.microsoft.com/office/powerpoint/2010/main" val="220285864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8AD1EAB-51CD-4C65-A56C-FB50D2EA3993}"/>
              </a:ext>
            </a:extLst>
          </p:cNvPr>
          <p:cNvSpPr txBox="1"/>
          <p:nvPr/>
        </p:nvSpPr>
        <p:spPr>
          <a:xfrm>
            <a:off x="307910" y="195943"/>
            <a:ext cx="3546335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DFS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介绍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568466D-E79D-4825-A507-40C8CC803582}"/>
              </a:ext>
            </a:extLst>
          </p:cNvPr>
          <p:cNvSpPr/>
          <p:nvPr/>
        </p:nvSpPr>
        <p:spPr>
          <a:xfrm>
            <a:off x="307909" y="1093342"/>
            <a:ext cx="1113142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设计思想</a:t>
            </a:r>
          </a:p>
          <a:p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分而治之：将大文件、大批量文件，分布式存放在大量服务器上，</a:t>
            </a:r>
            <a:r>
              <a:rPr lang="zh-CN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以便于采取分而治之的方式对海量数据进行运算分析</a:t>
            </a:r>
            <a:r>
              <a:rPr lang="en-US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C8BCF02-6E26-4A67-9C93-821FF78DCD70}"/>
              </a:ext>
            </a:extLst>
          </p:cNvPr>
          <p:cNvSpPr/>
          <p:nvPr/>
        </p:nvSpPr>
        <p:spPr>
          <a:xfrm>
            <a:off x="307909" y="2017657"/>
            <a:ext cx="1079552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首先，它是一个文件系统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用于存储文件，通过统一的命名空间——目录树来定位文件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en-US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其次，它是分布式的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由很多服务器联合起来实现其功能，集群中的服务器有各自的角色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5790381-A07A-4A48-9ABB-16530B439589}"/>
              </a:ext>
            </a:extLst>
          </p:cNvPr>
          <p:cNvSpPr/>
          <p:nvPr/>
        </p:nvSpPr>
        <p:spPr>
          <a:xfrm>
            <a:off x="307909" y="3666875"/>
            <a:ext cx="11728581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DFS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的文件在物理上是</a:t>
            </a:r>
            <a:r>
              <a:rPr lang="zh-CN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分块存储（</a:t>
            </a:r>
            <a:r>
              <a:rPr lang="en-US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lock</a:t>
            </a:r>
            <a:r>
              <a:rPr lang="zh-CN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块的大小可以通过配置参数来规定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r>
              <a:rPr lang="en-US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DFS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系统会给客户端提供一个</a:t>
            </a:r>
            <a:r>
              <a:rPr lang="zh-CN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统一的抽象目录树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客户端通过路径来访问文件，形如：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dfs://namenode:port/dir-a/dir-b/dir-c/file.data;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目录结构及文件分块信息</a:t>
            </a:r>
            <a:r>
              <a:rPr lang="en-US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元数据</a:t>
            </a:r>
            <a:r>
              <a:rPr lang="en-US" altLang="zh-CN" b="1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管理由</a:t>
            </a:r>
            <a:r>
              <a:rPr lang="en-US" altLang="zh-CN" kern="100" dirty="0" err="1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namenode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节点承担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文件的各个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lock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存储管理由</a:t>
            </a:r>
            <a:r>
              <a:rPr lang="en-US" altLang="zh-CN" kern="100" dirty="0" err="1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atanode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节点承担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lvl="0" indent="-342900" algn="just">
              <a:spcAft>
                <a:spcPts val="0"/>
              </a:spcAft>
              <a:buFont typeface="+mj-lt"/>
              <a:buAutoNum type="arabicPeriod"/>
            </a:pP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HDFS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是设计成适应一次写入，多次读出的场景，且不支持文件的修改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333E64E-9B7E-48E0-AFC6-E1CBAD2C77F8}"/>
              </a:ext>
            </a:extLst>
          </p:cNvPr>
          <p:cNvSpPr/>
          <p:nvPr/>
        </p:nvSpPr>
        <p:spPr>
          <a:xfrm>
            <a:off x="307911" y="3119265"/>
            <a:ext cx="1454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just"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en-US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重要特性</a:t>
            </a:r>
            <a:endParaRPr lang="zh-CN" altLang="zh-CN" kern="100" dirty="0">
              <a:solidFill>
                <a:srgbClr val="FF0000"/>
              </a:solidFill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864631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00531E41-9090-421A-8C30-DFD64E19CACC}"/>
              </a:ext>
            </a:extLst>
          </p:cNvPr>
          <p:cNvSpPr txBox="1"/>
          <p:nvPr/>
        </p:nvSpPr>
        <p:spPr>
          <a:xfrm>
            <a:off x="307910" y="195943"/>
            <a:ext cx="4237457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DFS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工作流程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EE2759F3-E6DA-4889-ACF4-5EA3BD383C6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1970" y="1531095"/>
            <a:ext cx="6468059" cy="4851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4279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C7556165-E596-4617-BDDC-D1E707CABEBF}"/>
              </a:ext>
            </a:extLst>
          </p:cNvPr>
          <p:cNvSpPr/>
          <p:nvPr/>
        </p:nvSpPr>
        <p:spPr>
          <a:xfrm>
            <a:off x="0" y="123082"/>
            <a:ext cx="6121320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DFS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文件数据上传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7C7EA27-2156-40C1-87D7-915413CB273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330" y="824813"/>
            <a:ext cx="12195330" cy="5925969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D71DD8B6-B435-4DB9-8F36-8B68C1CCCAE1}"/>
              </a:ext>
            </a:extLst>
          </p:cNvPr>
          <p:cNvSpPr txBox="1"/>
          <p:nvPr/>
        </p:nvSpPr>
        <p:spPr>
          <a:xfrm>
            <a:off x="5589037" y="970303"/>
            <a:ext cx="159553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1" dirty="0" err="1"/>
              <a:t>NameNode</a:t>
            </a:r>
            <a:endParaRPr lang="zh-CN" altLang="en-US" sz="1000" b="1" dirty="0"/>
          </a:p>
        </p:txBody>
      </p:sp>
    </p:spTree>
    <p:extLst>
      <p:ext uri="{BB962C8B-B14F-4D97-AF65-F5344CB8AC3E}">
        <p14:creationId xmlns:p14="http://schemas.microsoft.com/office/powerpoint/2010/main" val="4471125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文本框 11">
            <a:extLst>
              <a:ext uri="{FF2B5EF4-FFF2-40B4-BE49-F238E27FC236}">
                <a16:creationId xmlns:a16="http://schemas.microsoft.com/office/drawing/2014/main" id="{288DECF9-AD0A-426E-8640-F889BAF7C9D6}"/>
              </a:ext>
            </a:extLst>
          </p:cNvPr>
          <p:cNvSpPr txBox="1"/>
          <p:nvPr/>
        </p:nvSpPr>
        <p:spPr>
          <a:xfrm>
            <a:off x="143998" y="231669"/>
            <a:ext cx="5802915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DFS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文件数据读取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A713AAC-8C91-439C-9EDA-2AC6AB294F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98094"/>
            <a:ext cx="12192000" cy="54699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189361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11CABEA5-6481-4F68-AB6A-96E05EEC19CA}"/>
              </a:ext>
            </a:extLst>
          </p:cNvPr>
          <p:cNvSpPr txBox="1"/>
          <p:nvPr/>
        </p:nvSpPr>
        <p:spPr>
          <a:xfrm>
            <a:off x="121297" y="247667"/>
            <a:ext cx="6150293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MapReduce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介绍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41634A2-FBBE-415C-8142-F586EC313BF0}"/>
              </a:ext>
            </a:extLst>
          </p:cNvPr>
          <p:cNvSpPr/>
          <p:nvPr/>
        </p:nvSpPr>
        <p:spPr>
          <a:xfrm>
            <a:off x="121297" y="1029697"/>
            <a:ext cx="1190209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endParaRPr lang="en-US" altLang="zh-CN" dirty="0"/>
          </a:p>
          <a:p>
            <a:pPr>
              <a:spcBef>
                <a:spcPct val="0"/>
              </a:spcBef>
            </a:pPr>
            <a:r>
              <a:rPr lang="en-US" altLang="zh-CN" dirty="0"/>
              <a:t>MapReduce</a:t>
            </a:r>
            <a:r>
              <a:rPr lang="zh-CN" altLang="en-US" dirty="0"/>
              <a:t>将复杂的、运行于大规模集群上的并行计算过程高度地抽象到了两个函数：</a:t>
            </a:r>
            <a:r>
              <a:rPr lang="en-US" altLang="zh-CN" dirty="0"/>
              <a:t>Map</a:t>
            </a:r>
            <a:r>
              <a:rPr lang="zh-CN" altLang="en-US" dirty="0"/>
              <a:t>和</a:t>
            </a:r>
            <a:r>
              <a:rPr lang="en-US" altLang="zh-CN" dirty="0"/>
              <a:t>Reduce</a:t>
            </a:r>
          </a:p>
          <a:p>
            <a:pPr>
              <a:spcBef>
                <a:spcPct val="0"/>
              </a:spcBef>
            </a:pPr>
            <a:r>
              <a:rPr lang="zh-CN" altLang="en-US" dirty="0"/>
              <a:t>编程容易，不需要掌握分布式并行编程细节，也可以很容易把自己的程序运行在分布式系统上，完成海量数据的计算</a:t>
            </a:r>
            <a:endParaRPr lang="en-US" altLang="zh-CN" dirty="0"/>
          </a:p>
          <a:p>
            <a:pPr>
              <a:spcBef>
                <a:spcPct val="0"/>
              </a:spcBef>
            </a:pPr>
            <a:endParaRPr lang="en-US" altLang="zh-CN" dirty="0"/>
          </a:p>
          <a:p>
            <a:pPr>
              <a:spcBef>
                <a:spcPct val="0"/>
              </a:spcBef>
            </a:pPr>
            <a:endParaRPr lang="en-US" altLang="zh-CN" dirty="0"/>
          </a:p>
          <a:p>
            <a:pPr>
              <a:spcBef>
                <a:spcPct val="0"/>
              </a:spcBef>
            </a:pPr>
            <a:r>
              <a:rPr lang="en-US" altLang="zh-CN" dirty="0"/>
              <a:t>MapReduce</a:t>
            </a:r>
            <a:r>
              <a:rPr lang="zh-CN" altLang="en-US" dirty="0"/>
              <a:t>采用“</a:t>
            </a:r>
            <a:r>
              <a:rPr lang="zh-CN" altLang="en-US" b="1" dirty="0">
                <a:solidFill>
                  <a:srgbClr val="FF0000"/>
                </a:solidFill>
              </a:rPr>
              <a:t>分而治之</a:t>
            </a:r>
            <a:r>
              <a:rPr lang="zh-CN" altLang="en-US" dirty="0"/>
              <a:t>”策略，一个存储在分布式文件系统中的大规模数据集，会被切分成许多独立的分片（</a:t>
            </a:r>
            <a:r>
              <a:rPr lang="en-US" altLang="zh-CN" dirty="0"/>
              <a:t>split</a:t>
            </a:r>
            <a:r>
              <a:rPr lang="zh-CN" altLang="en-US" dirty="0"/>
              <a:t>），这些分片可以被多个</a:t>
            </a:r>
            <a:r>
              <a:rPr lang="en-US" altLang="zh-CN" dirty="0"/>
              <a:t>Map</a:t>
            </a:r>
            <a:r>
              <a:rPr lang="zh-CN" altLang="en-US" dirty="0"/>
              <a:t>任务并行处理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84D9A97-596E-4F8A-A0AF-75AF9C59B4B3}"/>
              </a:ext>
            </a:extLst>
          </p:cNvPr>
          <p:cNvSpPr/>
          <p:nvPr/>
        </p:nvSpPr>
        <p:spPr>
          <a:xfrm>
            <a:off x="121297" y="4347485"/>
            <a:ext cx="11569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海量数据在单机上处理因为硬件资源限制，无法胜任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而一旦将单机版程序扩展到集群来分布式运行，将极大增加程序的复杂度和开发难度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algn="just"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</a:t>
            </a:r>
            <a:r>
              <a:rPr lang="en-US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引入</a:t>
            </a:r>
            <a:r>
              <a:rPr lang="en-US" altLang="zh-CN" kern="100" dirty="0" err="1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</a:t>
            </a:r>
            <a:r>
              <a:rPr lang="zh-CN" altLang="zh-CN" kern="10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框架后，开发人员可以将绝大部分工作集中在业务逻辑的开发上，而将分布式计算中的复杂性交由框架来处理</a:t>
            </a:r>
            <a:endParaRPr lang="zh-CN" altLang="zh-CN" kern="100" dirty="0"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E6889EC-2D76-4310-87CF-1758A62F354E}"/>
              </a:ext>
            </a:extLst>
          </p:cNvPr>
          <p:cNvSpPr/>
          <p:nvPr/>
        </p:nvSpPr>
        <p:spPr>
          <a:xfrm>
            <a:off x="121297" y="3796979"/>
            <a:ext cx="26925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Aft>
                <a:spcPts val="0"/>
              </a:spcAft>
            </a:pPr>
            <a:r>
              <a:rPr lang="zh-CN" altLang="en-US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为什么要引入</a:t>
            </a:r>
            <a:r>
              <a:rPr lang="en-US" altLang="zh-CN" kern="100" dirty="0">
                <a:solidFill>
                  <a:srgbClr val="FF0000"/>
                </a:solidFill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MapReduce</a:t>
            </a:r>
          </a:p>
        </p:txBody>
      </p:sp>
    </p:spTree>
    <p:extLst>
      <p:ext uri="{BB962C8B-B14F-4D97-AF65-F5344CB8AC3E}">
        <p14:creationId xmlns:p14="http://schemas.microsoft.com/office/powerpoint/2010/main" val="381203275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>
            <a:extLst>
              <a:ext uri="{FF2B5EF4-FFF2-40B4-BE49-F238E27FC236}">
                <a16:creationId xmlns:a16="http://schemas.microsoft.com/office/drawing/2014/main" id="{0C949BFE-0206-4755-AA7B-53AEBBAAE5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4049" y="1464742"/>
            <a:ext cx="8834638" cy="4357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5">
            <a:extLst>
              <a:ext uri="{FF2B5EF4-FFF2-40B4-BE49-F238E27FC236}">
                <a16:creationId xmlns:a16="http://schemas.microsoft.com/office/drawing/2014/main" id="{C05C1748-890B-4E41-903E-19A1BE8CE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4709" y="5947096"/>
            <a:ext cx="2432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600" dirty="0"/>
              <a:t>图 </a:t>
            </a:r>
            <a:r>
              <a:rPr lang="en-US" altLang="zh-CN" sz="1600" dirty="0"/>
              <a:t> MapReduce</a:t>
            </a:r>
            <a:r>
              <a:rPr lang="zh-CN" altLang="en-US" sz="1600" dirty="0"/>
              <a:t>工作流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238D2F44-0809-49F3-81D1-62175B1A469D}"/>
              </a:ext>
            </a:extLst>
          </p:cNvPr>
          <p:cNvSpPr txBox="1"/>
          <p:nvPr/>
        </p:nvSpPr>
        <p:spPr>
          <a:xfrm>
            <a:off x="233768" y="307409"/>
            <a:ext cx="554760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MapReduce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工作流程</a:t>
            </a:r>
          </a:p>
        </p:txBody>
      </p:sp>
    </p:spTree>
    <p:extLst>
      <p:ext uri="{BB962C8B-B14F-4D97-AF65-F5344CB8AC3E}">
        <p14:creationId xmlns:p14="http://schemas.microsoft.com/office/powerpoint/2010/main" val="348694848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DF3A4657-A3B8-4EB8-8879-4893947049A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08096"/>
            <a:ext cx="12192000" cy="5994961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AEF9752F-C1C9-4437-948E-D7677D080B34}"/>
              </a:ext>
            </a:extLst>
          </p:cNvPr>
          <p:cNvSpPr txBox="1"/>
          <p:nvPr/>
        </p:nvSpPr>
        <p:spPr>
          <a:xfrm>
            <a:off x="216464" y="148137"/>
            <a:ext cx="5446917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MapReduce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案例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A2489E8-CA96-4D0D-A0CE-F63F2BF967D1}"/>
              </a:ext>
            </a:extLst>
          </p:cNvPr>
          <p:cNvSpPr txBox="1"/>
          <p:nvPr/>
        </p:nvSpPr>
        <p:spPr>
          <a:xfrm>
            <a:off x="7623110" y="3117465"/>
            <a:ext cx="793102" cy="246221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CN" sz="1000" dirty="0" err="1">
                <a:solidFill>
                  <a:schemeClr val="accent1"/>
                </a:solidFill>
              </a:rPr>
              <a:t>i</a:t>
            </a:r>
            <a:r>
              <a:rPr lang="en-US" altLang="zh-CN" sz="1000" dirty="0">
                <a:solidFill>
                  <a:schemeClr val="accent1"/>
                </a:solidFill>
              </a:rPr>
              <a:t>-q</a:t>
            </a:r>
            <a:endParaRPr lang="zh-CN" altLang="en-US" sz="1000" dirty="0">
              <a:solidFill>
                <a:schemeClr val="accent1"/>
              </a:solidFill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F36CB36-4407-433C-AC2E-5F4D1B65A20B}"/>
              </a:ext>
            </a:extLst>
          </p:cNvPr>
          <p:cNvSpPr txBox="1"/>
          <p:nvPr/>
        </p:nvSpPr>
        <p:spPr>
          <a:xfrm>
            <a:off x="8780106" y="3127836"/>
            <a:ext cx="62515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>
                <a:solidFill>
                  <a:schemeClr val="accent1"/>
                </a:solidFill>
              </a:rPr>
              <a:t>r-z</a:t>
            </a:r>
            <a:endParaRPr lang="zh-CN" altLang="en-US" sz="1000" dirty="0">
              <a:solidFill>
                <a:schemeClr val="accent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399668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78">
            <a:extLst>
              <a:ext uri="{FF2B5EF4-FFF2-40B4-BE49-F238E27FC236}">
                <a16:creationId xmlns:a16="http://schemas.microsoft.com/office/drawing/2014/main" id="{93C50DCA-1D07-4AE4-AC53-77FBE65719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175" y="342900"/>
            <a:ext cx="5156200" cy="5842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r>
              <a:rPr lang="en-US" altLang="zh-CN" sz="32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en-US" altLang="zh-CN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CONTENTS </a:t>
            </a:r>
            <a:endParaRPr lang="zh-CN" altLang="en-US" b="1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grpSp>
        <p:nvGrpSpPr>
          <p:cNvPr id="3" name="Oval 5">
            <a:extLst>
              <a:ext uri="{FF2B5EF4-FFF2-40B4-BE49-F238E27FC236}">
                <a16:creationId xmlns:a16="http://schemas.microsoft.com/office/drawing/2014/main" id="{E8D36E45-3CA0-494E-B816-9F2775321253}"/>
              </a:ext>
            </a:extLst>
          </p:cNvPr>
          <p:cNvGrpSpPr>
            <a:grpSpLocks/>
          </p:cNvGrpSpPr>
          <p:nvPr/>
        </p:nvGrpSpPr>
        <p:grpSpPr bwMode="auto">
          <a:xfrm>
            <a:off x="2106613" y="2958225"/>
            <a:ext cx="1530350" cy="1524000"/>
            <a:chOff x="0" y="0"/>
            <a:chExt cx="964" cy="960"/>
          </a:xfrm>
          <a:solidFill>
            <a:schemeClr val="accent6"/>
          </a:solidFill>
        </p:grpSpPr>
        <p:pic>
          <p:nvPicPr>
            <p:cNvPr id="4" name="Oval 5">
              <a:extLst>
                <a:ext uri="{FF2B5EF4-FFF2-40B4-BE49-F238E27FC236}">
                  <a16:creationId xmlns:a16="http://schemas.microsoft.com/office/drawing/2014/main" id="{1A7C1DF0-9F58-4B3F-8C03-789C10BF09B9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64" cy="96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Text Box 5">
              <a:extLst>
                <a:ext uri="{FF2B5EF4-FFF2-40B4-BE49-F238E27FC236}">
                  <a16:creationId xmlns:a16="http://schemas.microsoft.com/office/drawing/2014/main" id="{A9D806A1-76B6-49EC-8F35-145CCA2322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" y="144"/>
              <a:ext cx="665" cy="66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id-ID" altLang="en-US" sz="1800">
                <a:solidFill>
                  <a:srgbClr val="FFFFFF"/>
                </a:solidFill>
                <a:sym typeface="Arial" panose="020B0604020202020204" pitchFamily="34" charset="0"/>
              </a:endParaRPr>
            </a:p>
          </p:txBody>
        </p:sp>
      </p:grpSp>
      <p:pic>
        <p:nvPicPr>
          <p:cNvPr id="6" name="Group 48">
            <a:extLst>
              <a:ext uri="{FF2B5EF4-FFF2-40B4-BE49-F238E27FC236}">
                <a16:creationId xmlns:a16="http://schemas.microsoft.com/office/drawing/2014/main" id="{BC9A36F0-F0AC-4978-86C0-AE48D7962DBC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4213" y="2801062"/>
            <a:ext cx="1828800" cy="1828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</p:pic>
      <p:grpSp>
        <p:nvGrpSpPr>
          <p:cNvPr id="11" name="Oval 5">
            <a:extLst>
              <a:ext uri="{FF2B5EF4-FFF2-40B4-BE49-F238E27FC236}">
                <a16:creationId xmlns:a16="http://schemas.microsoft.com/office/drawing/2014/main" id="{28A97F8A-2B55-4751-90FA-14673CED63AB}"/>
              </a:ext>
            </a:extLst>
          </p:cNvPr>
          <p:cNvGrpSpPr>
            <a:grpSpLocks/>
          </p:cNvGrpSpPr>
          <p:nvPr/>
        </p:nvGrpSpPr>
        <p:grpSpPr bwMode="auto">
          <a:xfrm>
            <a:off x="5337175" y="2958225"/>
            <a:ext cx="1524000" cy="1524000"/>
            <a:chOff x="0" y="0"/>
            <a:chExt cx="960" cy="960"/>
          </a:xfrm>
          <a:solidFill>
            <a:schemeClr val="accent6"/>
          </a:solidFill>
        </p:grpSpPr>
        <p:pic>
          <p:nvPicPr>
            <p:cNvPr id="12" name="Oval 5">
              <a:extLst>
                <a:ext uri="{FF2B5EF4-FFF2-40B4-BE49-F238E27FC236}">
                  <a16:creationId xmlns:a16="http://schemas.microsoft.com/office/drawing/2014/main" id="{6A719621-3015-4F5E-AD3F-854AA8446A3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60" cy="96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Text Box 13">
              <a:extLst>
                <a:ext uri="{FF2B5EF4-FFF2-40B4-BE49-F238E27FC236}">
                  <a16:creationId xmlns:a16="http://schemas.microsoft.com/office/drawing/2014/main" id="{458B182D-AA9C-4F1F-AF8E-01636FC82D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" y="144"/>
              <a:ext cx="665" cy="66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id-ID" altLang="en-US" sz="1800">
                <a:solidFill>
                  <a:srgbClr val="FFFFFF"/>
                </a:solidFill>
                <a:sym typeface="Arial" panose="020B0604020202020204" pitchFamily="34" charset="0"/>
              </a:endParaRPr>
            </a:p>
          </p:txBody>
        </p:sp>
      </p:grpSp>
      <p:pic>
        <p:nvPicPr>
          <p:cNvPr id="14" name="Group 79">
            <a:extLst>
              <a:ext uri="{FF2B5EF4-FFF2-40B4-BE49-F238E27FC236}">
                <a16:creationId xmlns:a16="http://schemas.microsoft.com/office/drawing/2014/main" id="{5E49F873-14A7-4BC2-942C-32C31257A7AF}"/>
              </a:ext>
            </a:extLst>
          </p:cNvPr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8425" y="2801062"/>
            <a:ext cx="1835150" cy="1828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</p:pic>
      <p:grpSp>
        <p:nvGrpSpPr>
          <p:cNvPr id="15" name="Oval 5">
            <a:extLst>
              <a:ext uri="{FF2B5EF4-FFF2-40B4-BE49-F238E27FC236}">
                <a16:creationId xmlns:a16="http://schemas.microsoft.com/office/drawing/2014/main" id="{0A6BF45C-699F-43FC-972B-E9DA2F9AD734}"/>
              </a:ext>
            </a:extLst>
          </p:cNvPr>
          <p:cNvGrpSpPr>
            <a:grpSpLocks/>
          </p:cNvGrpSpPr>
          <p:nvPr/>
        </p:nvGrpSpPr>
        <p:grpSpPr bwMode="auto">
          <a:xfrm>
            <a:off x="8408987" y="2958225"/>
            <a:ext cx="1524000" cy="1524000"/>
            <a:chOff x="0" y="0"/>
            <a:chExt cx="960" cy="960"/>
          </a:xfrm>
          <a:solidFill>
            <a:schemeClr val="accent6"/>
          </a:solidFill>
        </p:grpSpPr>
        <p:pic>
          <p:nvPicPr>
            <p:cNvPr id="16" name="Oval 5">
              <a:extLst>
                <a:ext uri="{FF2B5EF4-FFF2-40B4-BE49-F238E27FC236}">
                  <a16:creationId xmlns:a16="http://schemas.microsoft.com/office/drawing/2014/main" id="{FC5BB060-F16F-448E-BD03-DB5B25887CCB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960" cy="960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" name="Text Box 17">
              <a:extLst>
                <a:ext uri="{FF2B5EF4-FFF2-40B4-BE49-F238E27FC236}">
                  <a16:creationId xmlns:a16="http://schemas.microsoft.com/office/drawing/2014/main" id="{424E9216-1692-4661-AAF7-762D2A89CA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5" y="144"/>
              <a:ext cx="665" cy="66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id-ID" altLang="en-US" sz="1800">
                <a:solidFill>
                  <a:srgbClr val="FFFFFF"/>
                </a:solidFill>
                <a:sym typeface="Arial" panose="020B0604020202020204" pitchFamily="34" charset="0"/>
              </a:endParaRPr>
            </a:p>
          </p:txBody>
        </p:sp>
      </p:grpSp>
      <p:pic>
        <p:nvPicPr>
          <p:cNvPr id="18" name="Group 94">
            <a:extLst>
              <a:ext uri="{FF2B5EF4-FFF2-40B4-BE49-F238E27FC236}">
                <a16:creationId xmlns:a16="http://schemas.microsoft.com/office/drawing/2014/main" id="{CD876AB8-F0C2-4003-B274-1A48FB677A9D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0237" y="2801062"/>
            <a:ext cx="1835150" cy="1828800"/>
          </a:xfrm>
          <a:prstGeom prst="rect">
            <a:avLst/>
          </a:prstGeom>
          <a:solidFill>
            <a:schemeClr val="accent6"/>
          </a:solidFill>
          <a:ln>
            <a:noFill/>
          </a:ln>
        </p:spPr>
      </p:pic>
      <p:sp>
        <p:nvSpPr>
          <p:cNvPr id="20" name="AutoShape 115">
            <a:extLst>
              <a:ext uri="{FF2B5EF4-FFF2-40B4-BE49-F238E27FC236}">
                <a16:creationId xmlns:a16="http://schemas.microsoft.com/office/drawing/2014/main" id="{C326691A-2DE4-47F4-9406-C23F8949ADE4}"/>
              </a:ext>
            </a:extLst>
          </p:cNvPr>
          <p:cNvSpPr>
            <a:spLocks/>
          </p:cNvSpPr>
          <p:nvPr/>
        </p:nvSpPr>
        <p:spPr bwMode="auto">
          <a:xfrm>
            <a:off x="2428876" y="3339225"/>
            <a:ext cx="752475" cy="750887"/>
          </a:xfrm>
          <a:custGeom>
            <a:avLst/>
            <a:gdLst>
              <a:gd name="T0" fmla="*/ 899128336 w 21600"/>
              <a:gd name="T1" fmla="*/ 789848406 h 21600"/>
              <a:gd name="T2" fmla="*/ 909315629 w 21600"/>
              <a:gd name="T3" fmla="*/ 816524536 h 21600"/>
              <a:gd name="T4" fmla="*/ 899128336 w 21600"/>
              <a:gd name="T5" fmla="*/ 840974633 h 21600"/>
              <a:gd name="T6" fmla="*/ 873404561 w 21600"/>
              <a:gd name="T7" fmla="*/ 871348707 h 21600"/>
              <a:gd name="T8" fmla="*/ 842966180 w 21600"/>
              <a:gd name="T9" fmla="*/ 896850186 h 21600"/>
              <a:gd name="T10" fmla="*/ 818717464 w 21600"/>
              <a:gd name="T11" fmla="*/ 907394238 h 21600"/>
              <a:gd name="T12" fmla="*/ 791941303 w 21600"/>
              <a:gd name="T13" fmla="*/ 896639903 h 21600"/>
              <a:gd name="T14" fmla="*/ 587588602 w 21600"/>
              <a:gd name="T15" fmla="*/ 693264975 h 21600"/>
              <a:gd name="T16" fmla="*/ 487895523 w 21600"/>
              <a:gd name="T17" fmla="*/ 739560878 h 21600"/>
              <a:gd name="T18" fmla="*/ 379193473 w 21600"/>
              <a:gd name="T19" fmla="*/ 755818659 h 21600"/>
              <a:gd name="T20" fmla="*/ 232264821 w 21600"/>
              <a:gd name="T21" fmla="*/ 726369045 h 21600"/>
              <a:gd name="T22" fmla="*/ 111311850 w 21600"/>
              <a:gd name="T23" fmla="*/ 644994412 h 21600"/>
              <a:gd name="T24" fmla="*/ 29469534 w 21600"/>
              <a:gd name="T25" fmla="*/ 524590551 h 21600"/>
              <a:gd name="T26" fmla="*/ 0 w 21600"/>
              <a:gd name="T27" fmla="*/ 378056761 h 21600"/>
              <a:gd name="T28" fmla="*/ 29469534 w 21600"/>
              <a:gd name="T29" fmla="*/ 231690946 h 21600"/>
              <a:gd name="T30" fmla="*/ 111311850 w 21600"/>
              <a:gd name="T31" fmla="*/ 111119074 h 21600"/>
              <a:gd name="T32" fmla="*/ 232054093 w 21600"/>
              <a:gd name="T33" fmla="*/ 29743260 h 21600"/>
              <a:gd name="T34" fmla="*/ 379193473 w 21600"/>
              <a:gd name="T35" fmla="*/ 0 h 21600"/>
              <a:gd name="T36" fmla="*/ 525744250 w 21600"/>
              <a:gd name="T37" fmla="*/ 29743260 h 21600"/>
              <a:gd name="T38" fmla="*/ 646570066 w 21600"/>
              <a:gd name="T39" fmla="*/ 111119074 h 21600"/>
              <a:gd name="T40" fmla="*/ 728286447 w 21600"/>
              <a:gd name="T41" fmla="*/ 231690946 h 21600"/>
              <a:gd name="T42" fmla="*/ 757924312 w 21600"/>
              <a:gd name="T43" fmla="*/ 378056761 h 21600"/>
              <a:gd name="T44" fmla="*/ 741632114 w 21600"/>
              <a:gd name="T45" fmla="*/ 486865223 h 21600"/>
              <a:gd name="T46" fmla="*/ 695238268 w 21600"/>
              <a:gd name="T47" fmla="*/ 585927242 h 21600"/>
              <a:gd name="T48" fmla="*/ 899128336 w 21600"/>
              <a:gd name="T49" fmla="*/ 789848406 h 21600"/>
              <a:gd name="T50" fmla="*/ 151391351 w 21600"/>
              <a:gd name="T51" fmla="*/ 378056761 h 21600"/>
              <a:gd name="T52" fmla="*/ 169578776 w 21600"/>
              <a:gd name="T53" fmla="*/ 467035167 h 21600"/>
              <a:gd name="T54" fmla="*/ 218624853 w 21600"/>
              <a:gd name="T55" fmla="*/ 538579958 h 21600"/>
              <a:gd name="T56" fmla="*/ 290826048 w 21600"/>
              <a:gd name="T57" fmla="*/ 586850520 h 21600"/>
              <a:gd name="T58" fmla="*/ 379067503 w 21600"/>
              <a:gd name="T59" fmla="*/ 604663611 h 21600"/>
              <a:gd name="T60" fmla="*/ 466972329 w 21600"/>
              <a:gd name="T61" fmla="*/ 586850520 h 21600"/>
              <a:gd name="T62" fmla="*/ 538920400 w 21600"/>
              <a:gd name="T63" fmla="*/ 538579958 h 21600"/>
              <a:gd name="T64" fmla="*/ 587925265 w 21600"/>
              <a:gd name="T65" fmla="*/ 467035167 h 21600"/>
              <a:gd name="T66" fmla="*/ 606153902 w 21600"/>
              <a:gd name="T67" fmla="*/ 378056761 h 21600"/>
              <a:gd name="T68" fmla="*/ 587925265 w 21600"/>
              <a:gd name="T69" fmla="*/ 290379892 h 21600"/>
              <a:gd name="T70" fmla="*/ 538920400 w 21600"/>
              <a:gd name="T71" fmla="*/ 218120854 h 21600"/>
              <a:gd name="T72" fmla="*/ 466972329 w 21600"/>
              <a:gd name="T73" fmla="*/ 169388670 h 21600"/>
              <a:gd name="T74" fmla="*/ 379067503 w 21600"/>
              <a:gd name="T75" fmla="*/ 151449910 h 21600"/>
              <a:gd name="T76" fmla="*/ 290826048 w 21600"/>
              <a:gd name="T77" fmla="*/ 169388670 h 21600"/>
              <a:gd name="T78" fmla="*/ 218624853 w 21600"/>
              <a:gd name="T79" fmla="*/ 218120854 h 21600"/>
              <a:gd name="T80" fmla="*/ 169578776 w 21600"/>
              <a:gd name="T81" fmla="*/ 290379892 h 21600"/>
              <a:gd name="T82" fmla="*/ 151391351 w 21600"/>
              <a:gd name="T83" fmla="*/ 378056761 h 21600"/>
              <a:gd name="T84" fmla="*/ 379193473 w 21600"/>
              <a:gd name="T85" fmla="*/ 234883781 h 21600"/>
              <a:gd name="T86" fmla="*/ 398812377 w 21600"/>
              <a:gd name="T87" fmla="*/ 243033825 h 21600"/>
              <a:gd name="T88" fmla="*/ 407022019 w 21600"/>
              <a:gd name="T89" fmla="*/ 263787159 h 21600"/>
              <a:gd name="T90" fmla="*/ 398812377 w 21600"/>
              <a:gd name="T91" fmla="*/ 283363409 h 21600"/>
              <a:gd name="T92" fmla="*/ 379193473 w 21600"/>
              <a:gd name="T93" fmla="*/ 291682611 h 21600"/>
              <a:gd name="T94" fmla="*/ 317938872 w 21600"/>
              <a:gd name="T95" fmla="*/ 316594365 h 21600"/>
              <a:gd name="T96" fmla="*/ 292594156 w 21600"/>
              <a:gd name="T97" fmla="*/ 377931091 h 21600"/>
              <a:gd name="T98" fmla="*/ 284384514 w 21600"/>
              <a:gd name="T99" fmla="*/ 397634227 h 21600"/>
              <a:gd name="T100" fmla="*/ 264766794 w 21600"/>
              <a:gd name="T101" fmla="*/ 405699657 h 21600"/>
              <a:gd name="T102" fmla="*/ 243590510 w 21600"/>
              <a:gd name="T103" fmla="*/ 397634227 h 21600"/>
              <a:gd name="T104" fmla="*/ 235717497 w 21600"/>
              <a:gd name="T105" fmla="*/ 377931091 h 21600"/>
              <a:gd name="T106" fmla="*/ 246790062 w 21600"/>
              <a:gd name="T107" fmla="*/ 322896602 h 21600"/>
              <a:gd name="T108" fmla="*/ 277733436 w 21600"/>
              <a:gd name="T109" fmla="*/ 276852072 h 21600"/>
              <a:gd name="T110" fmla="*/ 323158471 w 21600"/>
              <a:gd name="T111" fmla="*/ 246016341 h 21600"/>
              <a:gd name="T112" fmla="*/ 379193473 w 21600"/>
              <a:gd name="T113" fmla="*/ 234883781 h 21600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</a:gdLst>
            <a:ahLst/>
            <a:cxnLst>
              <a:cxn ang="T114">
                <a:pos x="T0" y="T1"/>
              </a:cxn>
              <a:cxn ang="T115">
                <a:pos x="T2" y="T3"/>
              </a:cxn>
              <a:cxn ang="T116">
                <a:pos x="T4" y="T5"/>
              </a:cxn>
              <a:cxn ang="T117">
                <a:pos x="T6" y="T7"/>
              </a:cxn>
              <a:cxn ang="T118">
                <a:pos x="T8" y="T9"/>
              </a:cxn>
              <a:cxn ang="T119">
                <a:pos x="T10" y="T11"/>
              </a:cxn>
              <a:cxn ang="T120">
                <a:pos x="T12" y="T13"/>
              </a:cxn>
              <a:cxn ang="T121">
                <a:pos x="T14" y="T15"/>
              </a:cxn>
              <a:cxn ang="T122">
                <a:pos x="T16" y="T17"/>
              </a:cxn>
              <a:cxn ang="T123">
                <a:pos x="T18" y="T19"/>
              </a:cxn>
              <a:cxn ang="T124">
                <a:pos x="T20" y="T21"/>
              </a:cxn>
              <a:cxn ang="T125">
                <a:pos x="T22" y="T23"/>
              </a:cxn>
              <a:cxn ang="T126">
                <a:pos x="T24" y="T25"/>
              </a:cxn>
              <a:cxn ang="T127">
                <a:pos x="T26" y="T27"/>
              </a:cxn>
              <a:cxn ang="T128">
                <a:pos x="T28" y="T29"/>
              </a:cxn>
              <a:cxn ang="T129">
                <a:pos x="T30" y="T31"/>
              </a:cxn>
              <a:cxn ang="T130">
                <a:pos x="T32" y="T33"/>
              </a:cxn>
              <a:cxn ang="T131">
                <a:pos x="T34" y="T35"/>
              </a:cxn>
              <a:cxn ang="T132">
                <a:pos x="T36" y="T37"/>
              </a:cxn>
              <a:cxn ang="T133">
                <a:pos x="T38" y="T39"/>
              </a:cxn>
              <a:cxn ang="T134">
                <a:pos x="T40" y="T41"/>
              </a:cxn>
              <a:cxn ang="T135">
                <a:pos x="T42" y="T43"/>
              </a:cxn>
              <a:cxn ang="T136">
                <a:pos x="T44" y="T45"/>
              </a:cxn>
              <a:cxn ang="T137">
                <a:pos x="T46" y="T47"/>
              </a:cxn>
              <a:cxn ang="T138">
                <a:pos x="T48" y="T49"/>
              </a:cxn>
              <a:cxn ang="T139">
                <a:pos x="T50" y="T51"/>
              </a:cxn>
              <a:cxn ang="T140">
                <a:pos x="T52" y="T53"/>
              </a:cxn>
              <a:cxn ang="T141">
                <a:pos x="T54" y="T55"/>
              </a:cxn>
              <a:cxn ang="T142">
                <a:pos x="T56" y="T57"/>
              </a:cxn>
              <a:cxn ang="T143">
                <a:pos x="T58" y="T59"/>
              </a:cxn>
              <a:cxn ang="T144">
                <a:pos x="T60" y="T61"/>
              </a:cxn>
              <a:cxn ang="T145">
                <a:pos x="T62" y="T63"/>
              </a:cxn>
              <a:cxn ang="T146">
                <a:pos x="T64" y="T65"/>
              </a:cxn>
              <a:cxn ang="T147">
                <a:pos x="T66" y="T67"/>
              </a:cxn>
              <a:cxn ang="T148">
                <a:pos x="T68" y="T69"/>
              </a:cxn>
              <a:cxn ang="T149">
                <a:pos x="T70" y="T71"/>
              </a:cxn>
              <a:cxn ang="T150">
                <a:pos x="T72" y="T73"/>
              </a:cxn>
              <a:cxn ang="T151">
                <a:pos x="T74" y="T75"/>
              </a:cxn>
              <a:cxn ang="T152">
                <a:pos x="T76" y="T77"/>
              </a:cxn>
              <a:cxn ang="T153">
                <a:pos x="T78" y="T79"/>
              </a:cxn>
              <a:cxn ang="T154">
                <a:pos x="T80" y="T81"/>
              </a:cxn>
              <a:cxn ang="T155">
                <a:pos x="T82" y="T83"/>
              </a:cxn>
              <a:cxn ang="T156">
                <a:pos x="T84" y="T85"/>
              </a:cxn>
              <a:cxn ang="T157">
                <a:pos x="T86" y="T87"/>
              </a:cxn>
              <a:cxn ang="T158">
                <a:pos x="T88" y="T89"/>
              </a:cxn>
              <a:cxn ang="T159">
                <a:pos x="T90" y="T91"/>
              </a:cxn>
              <a:cxn ang="T160">
                <a:pos x="T92" y="T93"/>
              </a:cxn>
              <a:cxn ang="T161">
                <a:pos x="T94" y="T95"/>
              </a:cxn>
              <a:cxn ang="T162">
                <a:pos x="T96" y="T97"/>
              </a:cxn>
              <a:cxn ang="T163">
                <a:pos x="T98" y="T99"/>
              </a:cxn>
              <a:cxn ang="T164">
                <a:pos x="T100" y="T101"/>
              </a:cxn>
              <a:cxn ang="T165">
                <a:pos x="T102" y="T103"/>
              </a:cxn>
              <a:cxn ang="T166">
                <a:pos x="T104" y="T105"/>
              </a:cxn>
              <a:cxn ang="T167">
                <a:pos x="T106" y="T107"/>
              </a:cxn>
              <a:cxn ang="T168">
                <a:pos x="T108" y="T109"/>
              </a:cxn>
              <a:cxn ang="T169">
                <a:pos x="T110" y="T111"/>
              </a:cxn>
              <a:cxn ang="T170">
                <a:pos x="T112" y="T113"/>
              </a:cxn>
            </a:cxnLst>
            <a:rect l="0" t="0" r="r" b="b"/>
            <a:pathLst>
              <a:path w="21600" h="21600">
                <a:moveTo>
                  <a:pt x="21357" y="18801"/>
                </a:moveTo>
                <a:cubicBezTo>
                  <a:pt x="21518" y="18965"/>
                  <a:pt x="21599" y="19177"/>
                  <a:pt x="21599" y="19436"/>
                </a:cubicBezTo>
                <a:cubicBezTo>
                  <a:pt x="21599" y="19580"/>
                  <a:pt x="21518" y="19775"/>
                  <a:pt x="21357" y="20018"/>
                </a:cubicBezTo>
                <a:cubicBezTo>
                  <a:pt x="21193" y="20261"/>
                  <a:pt x="20989" y="20504"/>
                  <a:pt x="20746" y="20741"/>
                </a:cubicBezTo>
                <a:cubicBezTo>
                  <a:pt x="20503" y="20978"/>
                  <a:pt x="20260" y="21184"/>
                  <a:pt x="20023" y="21348"/>
                </a:cubicBezTo>
                <a:cubicBezTo>
                  <a:pt x="19783" y="21518"/>
                  <a:pt x="19593" y="21599"/>
                  <a:pt x="19447" y="21599"/>
                </a:cubicBezTo>
                <a:cubicBezTo>
                  <a:pt x="19189" y="21599"/>
                  <a:pt x="18975" y="21515"/>
                  <a:pt x="18811" y="21343"/>
                </a:cubicBezTo>
                <a:lnTo>
                  <a:pt x="13957" y="16502"/>
                </a:lnTo>
                <a:cubicBezTo>
                  <a:pt x="13217" y="16980"/>
                  <a:pt x="12428" y="17350"/>
                  <a:pt x="11589" y="17604"/>
                </a:cubicBezTo>
                <a:cubicBezTo>
                  <a:pt x="10750" y="17864"/>
                  <a:pt x="9891" y="17991"/>
                  <a:pt x="9007" y="17991"/>
                </a:cubicBezTo>
                <a:cubicBezTo>
                  <a:pt x="7769" y="17991"/>
                  <a:pt x="6608" y="17759"/>
                  <a:pt x="5517" y="17290"/>
                </a:cubicBezTo>
                <a:cubicBezTo>
                  <a:pt x="4427" y="16822"/>
                  <a:pt x="3469" y="16175"/>
                  <a:pt x="2644" y="15353"/>
                </a:cubicBezTo>
                <a:cubicBezTo>
                  <a:pt x="1816" y="14534"/>
                  <a:pt x="1172" y="13580"/>
                  <a:pt x="700" y="12487"/>
                </a:cubicBezTo>
                <a:cubicBezTo>
                  <a:pt x="231" y="11400"/>
                  <a:pt x="0" y="10236"/>
                  <a:pt x="0" y="8999"/>
                </a:cubicBezTo>
                <a:cubicBezTo>
                  <a:pt x="0" y="7768"/>
                  <a:pt x="231" y="6602"/>
                  <a:pt x="700" y="5515"/>
                </a:cubicBezTo>
                <a:cubicBezTo>
                  <a:pt x="1169" y="4422"/>
                  <a:pt x="1816" y="3467"/>
                  <a:pt x="2644" y="2645"/>
                </a:cubicBezTo>
                <a:cubicBezTo>
                  <a:pt x="3469" y="1827"/>
                  <a:pt x="4424" y="1180"/>
                  <a:pt x="5512" y="708"/>
                </a:cubicBezTo>
                <a:cubicBezTo>
                  <a:pt x="6600" y="237"/>
                  <a:pt x="7764" y="0"/>
                  <a:pt x="9007" y="0"/>
                </a:cubicBezTo>
                <a:cubicBezTo>
                  <a:pt x="10244" y="0"/>
                  <a:pt x="11403" y="237"/>
                  <a:pt x="12488" y="708"/>
                </a:cubicBezTo>
                <a:cubicBezTo>
                  <a:pt x="13573" y="1180"/>
                  <a:pt x="14530" y="1827"/>
                  <a:pt x="15358" y="2645"/>
                </a:cubicBezTo>
                <a:cubicBezTo>
                  <a:pt x="16183" y="3467"/>
                  <a:pt x="16830" y="4422"/>
                  <a:pt x="17299" y="5515"/>
                </a:cubicBezTo>
                <a:cubicBezTo>
                  <a:pt x="17768" y="6602"/>
                  <a:pt x="18003" y="7768"/>
                  <a:pt x="18003" y="8999"/>
                </a:cubicBezTo>
                <a:cubicBezTo>
                  <a:pt x="18003" y="9886"/>
                  <a:pt x="17873" y="10747"/>
                  <a:pt x="17616" y="11589"/>
                </a:cubicBezTo>
                <a:cubicBezTo>
                  <a:pt x="17359" y="12433"/>
                  <a:pt x="16991" y="13218"/>
                  <a:pt x="16514" y="13947"/>
                </a:cubicBezTo>
                <a:lnTo>
                  <a:pt x="21357" y="18801"/>
                </a:lnTo>
                <a:close/>
                <a:moveTo>
                  <a:pt x="3596" y="8999"/>
                </a:moveTo>
                <a:cubicBezTo>
                  <a:pt x="3596" y="9759"/>
                  <a:pt x="3740" y="10465"/>
                  <a:pt x="4028" y="11117"/>
                </a:cubicBezTo>
                <a:cubicBezTo>
                  <a:pt x="4317" y="11770"/>
                  <a:pt x="4707" y="12337"/>
                  <a:pt x="5193" y="12820"/>
                </a:cubicBezTo>
                <a:cubicBezTo>
                  <a:pt x="5679" y="13300"/>
                  <a:pt x="6252" y="13684"/>
                  <a:pt x="6908" y="13969"/>
                </a:cubicBezTo>
                <a:cubicBezTo>
                  <a:pt x="7566" y="14252"/>
                  <a:pt x="8264" y="14393"/>
                  <a:pt x="9004" y="14393"/>
                </a:cubicBezTo>
                <a:cubicBezTo>
                  <a:pt x="9744" y="14393"/>
                  <a:pt x="10439" y="14252"/>
                  <a:pt x="11092" y="13969"/>
                </a:cubicBezTo>
                <a:cubicBezTo>
                  <a:pt x="11745" y="13684"/>
                  <a:pt x="12318" y="13300"/>
                  <a:pt x="12801" y="12820"/>
                </a:cubicBezTo>
                <a:cubicBezTo>
                  <a:pt x="13290" y="12337"/>
                  <a:pt x="13677" y="11770"/>
                  <a:pt x="13965" y="11117"/>
                </a:cubicBezTo>
                <a:cubicBezTo>
                  <a:pt x="14254" y="10465"/>
                  <a:pt x="14398" y="9759"/>
                  <a:pt x="14398" y="8999"/>
                </a:cubicBezTo>
                <a:cubicBezTo>
                  <a:pt x="14398" y="8259"/>
                  <a:pt x="14254" y="7565"/>
                  <a:pt x="13965" y="6912"/>
                </a:cubicBezTo>
                <a:cubicBezTo>
                  <a:pt x="13674" y="6257"/>
                  <a:pt x="13290" y="5684"/>
                  <a:pt x="12801" y="5192"/>
                </a:cubicBezTo>
                <a:cubicBezTo>
                  <a:pt x="12315" y="4704"/>
                  <a:pt x="11745" y="4317"/>
                  <a:pt x="11092" y="4032"/>
                </a:cubicBezTo>
                <a:cubicBezTo>
                  <a:pt x="10439" y="3749"/>
                  <a:pt x="9741" y="3605"/>
                  <a:pt x="9004" y="3605"/>
                </a:cubicBezTo>
                <a:cubicBezTo>
                  <a:pt x="8267" y="3605"/>
                  <a:pt x="7566" y="3749"/>
                  <a:pt x="6908" y="4032"/>
                </a:cubicBezTo>
                <a:cubicBezTo>
                  <a:pt x="6252" y="4317"/>
                  <a:pt x="5676" y="4704"/>
                  <a:pt x="5193" y="5192"/>
                </a:cubicBezTo>
                <a:cubicBezTo>
                  <a:pt x="4707" y="5684"/>
                  <a:pt x="4317" y="6257"/>
                  <a:pt x="4028" y="6912"/>
                </a:cubicBezTo>
                <a:cubicBezTo>
                  <a:pt x="3740" y="7565"/>
                  <a:pt x="3596" y="8256"/>
                  <a:pt x="3596" y="8999"/>
                </a:cubicBezTo>
                <a:moveTo>
                  <a:pt x="9007" y="5591"/>
                </a:moveTo>
                <a:cubicBezTo>
                  <a:pt x="9185" y="5591"/>
                  <a:pt x="9343" y="5656"/>
                  <a:pt x="9473" y="5785"/>
                </a:cubicBezTo>
                <a:cubicBezTo>
                  <a:pt x="9603" y="5918"/>
                  <a:pt x="9668" y="6082"/>
                  <a:pt x="9668" y="6279"/>
                </a:cubicBezTo>
                <a:cubicBezTo>
                  <a:pt x="9668" y="6460"/>
                  <a:pt x="9603" y="6616"/>
                  <a:pt x="9473" y="6745"/>
                </a:cubicBezTo>
                <a:cubicBezTo>
                  <a:pt x="9343" y="6878"/>
                  <a:pt x="9185" y="6943"/>
                  <a:pt x="9007" y="6943"/>
                </a:cubicBezTo>
                <a:cubicBezTo>
                  <a:pt x="8439" y="6943"/>
                  <a:pt x="7953" y="7144"/>
                  <a:pt x="7552" y="7536"/>
                </a:cubicBezTo>
                <a:cubicBezTo>
                  <a:pt x="7151" y="7934"/>
                  <a:pt x="6950" y="8423"/>
                  <a:pt x="6950" y="8996"/>
                </a:cubicBezTo>
                <a:cubicBezTo>
                  <a:pt x="6950" y="9180"/>
                  <a:pt x="6885" y="9332"/>
                  <a:pt x="6755" y="9465"/>
                </a:cubicBezTo>
                <a:cubicBezTo>
                  <a:pt x="6622" y="9595"/>
                  <a:pt x="6467" y="9657"/>
                  <a:pt x="6289" y="9657"/>
                </a:cubicBezTo>
                <a:cubicBezTo>
                  <a:pt x="6080" y="9657"/>
                  <a:pt x="5913" y="9595"/>
                  <a:pt x="5786" y="9465"/>
                </a:cubicBezTo>
                <a:cubicBezTo>
                  <a:pt x="5659" y="9332"/>
                  <a:pt x="5599" y="9180"/>
                  <a:pt x="5599" y="8996"/>
                </a:cubicBezTo>
                <a:cubicBezTo>
                  <a:pt x="5599" y="8539"/>
                  <a:pt x="5684" y="8104"/>
                  <a:pt x="5862" y="7686"/>
                </a:cubicBezTo>
                <a:cubicBezTo>
                  <a:pt x="6037" y="7271"/>
                  <a:pt x="6280" y="6907"/>
                  <a:pt x="6597" y="6590"/>
                </a:cubicBezTo>
                <a:cubicBezTo>
                  <a:pt x="6905" y="6277"/>
                  <a:pt x="7264" y="6028"/>
                  <a:pt x="7676" y="5856"/>
                </a:cubicBezTo>
                <a:cubicBezTo>
                  <a:pt x="8086" y="5681"/>
                  <a:pt x="8529" y="5591"/>
                  <a:pt x="9007" y="5591"/>
                </a:cubicBezTo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lIns="19048" tIns="19048" rIns="19048" bIns="19048" anchor="ctr"/>
          <a:lstStyle/>
          <a:p>
            <a:endParaRPr lang="zh-CN" altLang="en-US"/>
          </a:p>
        </p:txBody>
      </p:sp>
      <p:sp>
        <p:nvSpPr>
          <p:cNvPr id="21" name="AutoShape 19">
            <a:extLst>
              <a:ext uri="{FF2B5EF4-FFF2-40B4-BE49-F238E27FC236}">
                <a16:creationId xmlns:a16="http://schemas.microsoft.com/office/drawing/2014/main" id="{3AA36245-B3B4-498C-A256-5427618CD25C}"/>
              </a:ext>
            </a:extLst>
          </p:cNvPr>
          <p:cNvSpPr>
            <a:spLocks/>
          </p:cNvSpPr>
          <p:nvPr/>
        </p:nvSpPr>
        <p:spPr bwMode="auto">
          <a:xfrm>
            <a:off x="5743575" y="3343987"/>
            <a:ext cx="663575" cy="663575"/>
          </a:xfrm>
          <a:custGeom>
            <a:avLst/>
            <a:gdLst>
              <a:gd name="T0" fmla="*/ 626242086 w 21600"/>
              <a:gd name="T1" fmla="*/ 273078502 h 21579"/>
              <a:gd name="T2" fmla="*/ 615196051 w 21600"/>
              <a:gd name="T3" fmla="*/ 311055632 h 21579"/>
              <a:gd name="T4" fmla="*/ 587506387 w 21600"/>
              <a:gd name="T5" fmla="*/ 332282929 h 21579"/>
              <a:gd name="T6" fmla="*/ 587506387 w 21600"/>
              <a:gd name="T7" fmla="*/ 482998004 h 21579"/>
              <a:gd name="T8" fmla="*/ 572023616 w 21600"/>
              <a:gd name="T9" fmla="*/ 527139626 h 21579"/>
              <a:gd name="T10" fmla="*/ 535200917 w 21600"/>
              <a:gd name="T11" fmla="*/ 545460095 h 21579"/>
              <a:gd name="T12" fmla="*/ 479474257 w 21600"/>
              <a:gd name="T13" fmla="*/ 491547356 h 21579"/>
              <a:gd name="T14" fmla="*/ 409280341 w 21600"/>
              <a:gd name="T15" fmla="*/ 443567461 h 21579"/>
              <a:gd name="T16" fmla="*/ 331952380 w 21600"/>
              <a:gd name="T17" fmla="*/ 406201229 h 21579"/>
              <a:gd name="T18" fmla="*/ 254799928 w 21600"/>
              <a:gd name="T19" fmla="*/ 385788095 h 21579"/>
              <a:gd name="T20" fmla="*/ 231024128 w 21600"/>
              <a:gd name="T21" fmla="*/ 402101019 h 21579"/>
              <a:gd name="T22" fmla="*/ 218469903 w 21600"/>
              <a:gd name="T23" fmla="*/ 427632804 h 21579"/>
              <a:gd name="T24" fmla="*/ 217745070 w 21600"/>
              <a:gd name="T25" fmla="*/ 456478990 h 21579"/>
              <a:gd name="T26" fmla="*/ 230387065 w 21600"/>
              <a:gd name="T27" fmla="*/ 482998004 h 21579"/>
              <a:gd name="T28" fmla="*/ 222587632 w 21600"/>
              <a:gd name="T29" fmla="*/ 513909424 h 21579"/>
              <a:gd name="T30" fmla="*/ 229546168 w 21600"/>
              <a:gd name="T31" fmla="*/ 541039306 h 21579"/>
              <a:gd name="T32" fmla="*/ 246362510 w 21600"/>
              <a:gd name="T33" fmla="*/ 566134213 h 21579"/>
              <a:gd name="T34" fmla="*/ 268803787 w 21600"/>
              <a:gd name="T35" fmla="*/ 590037642 h 21579"/>
              <a:gd name="T36" fmla="*/ 245145004 w 21600"/>
              <a:gd name="T37" fmla="*/ 616818593 h 21579"/>
              <a:gd name="T38" fmla="*/ 209104740 w 21600"/>
              <a:gd name="T39" fmla="*/ 627228932 h 21579"/>
              <a:gd name="T40" fmla="*/ 171558192 w 21600"/>
              <a:gd name="T41" fmla="*/ 622954733 h 21579"/>
              <a:gd name="T42" fmla="*/ 142737870 w 21600"/>
              <a:gd name="T43" fmla="*/ 605129753 h 21579"/>
              <a:gd name="T44" fmla="*/ 129110559 w 21600"/>
              <a:gd name="T45" fmla="*/ 554096441 h 21579"/>
              <a:gd name="T46" fmla="*/ 116903667 w 21600"/>
              <a:gd name="T47" fmla="*/ 500853242 h 21579"/>
              <a:gd name="T48" fmla="*/ 112148875 w 21600"/>
              <a:gd name="T49" fmla="*/ 444352348 h 21579"/>
              <a:gd name="T50" fmla="*/ 120296563 w 21600"/>
              <a:gd name="T51" fmla="*/ 382472742 h 21579"/>
              <a:gd name="T52" fmla="*/ 52305439 w 21600"/>
              <a:gd name="T53" fmla="*/ 382472742 h 21579"/>
              <a:gd name="T54" fmla="*/ 15453525 w 21600"/>
              <a:gd name="T55" fmla="*/ 364124842 h 21579"/>
              <a:gd name="T56" fmla="*/ 0 w 21600"/>
              <a:gd name="T57" fmla="*/ 319575678 h 21579"/>
              <a:gd name="T58" fmla="*/ 0 w 21600"/>
              <a:gd name="T59" fmla="*/ 226058406 h 21579"/>
              <a:gd name="T60" fmla="*/ 15250612 w 21600"/>
              <a:gd name="T61" fmla="*/ 181597190 h 21579"/>
              <a:gd name="T62" fmla="*/ 52305439 w 21600"/>
              <a:gd name="T63" fmla="*/ 162986400 h 21579"/>
              <a:gd name="T64" fmla="*/ 221862799 w 21600"/>
              <a:gd name="T65" fmla="*/ 162986400 h 21579"/>
              <a:gd name="T66" fmla="*/ 305132860 w 21600"/>
              <a:gd name="T67" fmla="*/ 149319320 h 21579"/>
              <a:gd name="T68" fmla="*/ 391738245 w 21600"/>
              <a:gd name="T69" fmla="*/ 112621645 h 21579"/>
              <a:gd name="T70" fmla="*/ 471790919 w 21600"/>
              <a:gd name="T71" fmla="*/ 60221914 h 21579"/>
              <a:gd name="T72" fmla="*/ 535200917 w 21600"/>
              <a:gd name="T73" fmla="*/ 0 h 21579"/>
              <a:gd name="T74" fmla="*/ 572023616 w 21600"/>
              <a:gd name="T75" fmla="*/ 18406511 h 21579"/>
              <a:gd name="T76" fmla="*/ 587506387 w 21600"/>
              <a:gd name="T77" fmla="*/ 62955706 h 21579"/>
              <a:gd name="T78" fmla="*/ 587506387 w 21600"/>
              <a:gd name="T79" fmla="*/ 213264161 h 21579"/>
              <a:gd name="T80" fmla="*/ 615196051 w 21600"/>
              <a:gd name="T81" fmla="*/ 234665477 h 21579"/>
              <a:gd name="T82" fmla="*/ 626242086 w 21600"/>
              <a:gd name="T83" fmla="*/ 273078502 h 21579"/>
              <a:gd name="T84" fmla="*/ 535200917 w 21600"/>
              <a:gd name="T85" fmla="*/ 83019909 h 21579"/>
              <a:gd name="T86" fmla="*/ 478749455 w 21600"/>
              <a:gd name="T87" fmla="*/ 129430059 h 21579"/>
              <a:gd name="T88" fmla="*/ 414035133 w 21600"/>
              <a:gd name="T89" fmla="*/ 169645460 h 21579"/>
              <a:gd name="T90" fmla="*/ 344391431 w 21600"/>
              <a:gd name="T91" fmla="*/ 201312431 h 21579"/>
              <a:gd name="T92" fmla="*/ 274196563 w 21600"/>
              <a:gd name="T93" fmla="*/ 221086345 h 21579"/>
              <a:gd name="T94" fmla="*/ 274196563 w 21600"/>
              <a:gd name="T95" fmla="*/ 324868318 h 21579"/>
              <a:gd name="T96" fmla="*/ 344391431 w 21600"/>
              <a:gd name="T97" fmla="*/ 344932521 h 21579"/>
              <a:gd name="T98" fmla="*/ 414035133 w 21600"/>
              <a:gd name="T99" fmla="*/ 376744176 h 21579"/>
              <a:gd name="T100" fmla="*/ 479097709 w 21600"/>
              <a:gd name="T101" fmla="*/ 417193130 h 21579"/>
              <a:gd name="T102" fmla="*/ 535200917 w 21600"/>
              <a:gd name="T103" fmla="*/ 462933801 h 21579"/>
              <a:gd name="T104" fmla="*/ 535200917 w 21600"/>
              <a:gd name="T105" fmla="*/ 83019909 h 21579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</a:gdLst>
            <a:ahLst/>
            <a:cxnLst>
              <a:cxn ang="T106">
                <a:pos x="T0" y="T1"/>
              </a:cxn>
              <a:cxn ang="T107">
                <a:pos x="T2" y="T3"/>
              </a:cxn>
              <a:cxn ang="T108">
                <a:pos x="T4" y="T5"/>
              </a:cxn>
              <a:cxn ang="T109">
                <a:pos x="T6" y="T7"/>
              </a:cxn>
              <a:cxn ang="T110">
                <a:pos x="T8" y="T9"/>
              </a:cxn>
              <a:cxn ang="T111">
                <a:pos x="T10" y="T11"/>
              </a:cxn>
              <a:cxn ang="T112">
                <a:pos x="T12" y="T13"/>
              </a:cxn>
              <a:cxn ang="T113">
                <a:pos x="T14" y="T15"/>
              </a:cxn>
              <a:cxn ang="T114">
                <a:pos x="T16" y="T17"/>
              </a:cxn>
              <a:cxn ang="T115">
                <a:pos x="T18" y="T19"/>
              </a:cxn>
              <a:cxn ang="T116">
                <a:pos x="T20" y="T21"/>
              </a:cxn>
              <a:cxn ang="T117">
                <a:pos x="T22" y="T23"/>
              </a:cxn>
              <a:cxn ang="T118">
                <a:pos x="T24" y="T25"/>
              </a:cxn>
              <a:cxn ang="T119">
                <a:pos x="T26" y="T27"/>
              </a:cxn>
              <a:cxn ang="T120">
                <a:pos x="T28" y="T29"/>
              </a:cxn>
              <a:cxn ang="T121">
                <a:pos x="T30" y="T31"/>
              </a:cxn>
              <a:cxn ang="T122">
                <a:pos x="T32" y="T33"/>
              </a:cxn>
              <a:cxn ang="T123">
                <a:pos x="T34" y="T35"/>
              </a:cxn>
              <a:cxn ang="T124">
                <a:pos x="T36" y="T37"/>
              </a:cxn>
              <a:cxn ang="T125">
                <a:pos x="T38" y="T39"/>
              </a:cxn>
              <a:cxn ang="T126">
                <a:pos x="T40" y="T41"/>
              </a:cxn>
              <a:cxn ang="T127">
                <a:pos x="T42" y="T43"/>
              </a:cxn>
              <a:cxn ang="T128">
                <a:pos x="T44" y="T45"/>
              </a:cxn>
              <a:cxn ang="T129">
                <a:pos x="T46" y="T47"/>
              </a:cxn>
              <a:cxn ang="T130">
                <a:pos x="T48" y="T49"/>
              </a:cxn>
              <a:cxn ang="T131">
                <a:pos x="T50" y="T51"/>
              </a:cxn>
              <a:cxn ang="T132">
                <a:pos x="T52" y="T53"/>
              </a:cxn>
              <a:cxn ang="T133">
                <a:pos x="T54" y="T55"/>
              </a:cxn>
              <a:cxn ang="T134">
                <a:pos x="T56" y="T57"/>
              </a:cxn>
              <a:cxn ang="T135">
                <a:pos x="T58" y="T59"/>
              </a:cxn>
              <a:cxn ang="T136">
                <a:pos x="T60" y="T61"/>
              </a:cxn>
              <a:cxn ang="T137">
                <a:pos x="T62" y="T63"/>
              </a:cxn>
              <a:cxn ang="T138">
                <a:pos x="T64" y="T65"/>
              </a:cxn>
              <a:cxn ang="T139">
                <a:pos x="T66" y="T67"/>
              </a:cxn>
              <a:cxn ang="T140">
                <a:pos x="T68" y="T69"/>
              </a:cxn>
              <a:cxn ang="T141">
                <a:pos x="T70" y="T71"/>
              </a:cxn>
              <a:cxn ang="T142">
                <a:pos x="T72" y="T73"/>
              </a:cxn>
              <a:cxn ang="T143">
                <a:pos x="T74" y="T75"/>
              </a:cxn>
              <a:cxn ang="T144">
                <a:pos x="T76" y="T77"/>
              </a:cxn>
              <a:cxn ang="T145">
                <a:pos x="T78" y="T79"/>
              </a:cxn>
              <a:cxn ang="T146">
                <a:pos x="T80" y="T81"/>
              </a:cxn>
              <a:cxn ang="T147">
                <a:pos x="T82" y="T83"/>
              </a:cxn>
              <a:cxn ang="T148">
                <a:pos x="T84" y="T85"/>
              </a:cxn>
              <a:cxn ang="T149">
                <a:pos x="T86" y="T87"/>
              </a:cxn>
              <a:cxn ang="T150">
                <a:pos x="T88" y="T89"/>
              </a:cxn>
              <a:cxn ang="T151">
                <a:pos x="T90" y="T91"/>
              </a:cxn>
              <a:cxn ang="T152">
                <a:pos x="T92" y="T93"/>
              </a:cxn>
              <a:cxn ang="T153">
                <a:pos x="T94" y="T95"/>
              </a:cxn>
              <a:cxn ang="T154">
                <a:pos x="T96" y="T97"/>
              </a:cxn>
              <a:cxn ang="T155">
                <a:pos x="T98" y="T99"/>
              </a:cxn>
              <a:cxn ang="T156">
                <a:pos x="T100" y="T101"/>
              </a:cxn>
              <a:cxn ang="T157">
                <a:pos x="T102" y="T103"/>
              </a:cxn>
              <a:cxn ang="T158">
                <a:pos x="T104" y="T105"/>
              </a:cxn>
            </a:cxnLst>
            <a:rect l="0" t="0" r="r" b="b"/>
            <a:pathLst>
              <a:path w="21600" h="21579">
                <a:moveTo>
                  <a:pt x="21599" y="9391"/>
                </a:moveTo>
                <a:cubicBezTo>
                  <a:pt x="21599" y="9887"/>
                  <a:pt x="21472" y="10321"/>
                  <a:pt x="21218" y="10697"/>
                </a:cubicBezTo>
                <a:cubicBezTo>
                  <a:pt x="20963" y="11072"/>
                  <a:pt x="20647" y="11313"/>
                  <a:pt x="20263" y="11427"/>
                </a:cubicBezTo>
                <a:lnTo>
                  <a:pt x="20263" y="16610"/>
                </a:lnTo>
                <a:cubicBezTo>
                  <a:pt x="20263" y="17200"/>
                  <a:pt x="20087" y="17708"/>
                  <a:pt x="19729" y="18128"/>
                </a:cubicBezTo>
                <a:cubicBezTo>
                  <a:pt x="19374" y="18550"/>
                  <a:pt x="18951" y="18758"/>
                  <a:pt x="18459" y="18758"/>
                </a:cubicBezTo>
                <a:cubicBezTo>
                  <a:pt x="17927" y="18122"/>
                  <a:pt x="17286" y="17505"/>
                  <a:pt x="16537" y="16904"/>
                </a:cubicBezTo>
                <a:cubicBezTo>
                  <a:pt x="15785" y="16305"/>
                  <a:pt x="14980" y="15756"/>
                  <a:pt x="14116" y="15254"/>
                </a:cubicBezTo>
                <a:cubicBezTo>
                  <a:pt x="13254" y="14755"/>
                  <a:pt x="12363" y="14324"/>
                  <a:pt x="11449" y="13969"/>
                </a:cubicBezTo>
                <a:cubicBezTo>
                  <a:pt x="10536" y="13614"/>
                  <a:pt x="9648" y="13379"/>
                  <a:pt x="8788" y="13267"/>
                </a:cubicBezTo>
                <a:cubicBezTo>
                  <a:pt x="8453" y="13379"/>
                  <a:pt x="8179" y="13564"/>
                  <a:pt x="7968" y="13828"/>
                </a:cubicBezTo>
                <a:cubicBezTo>
                  <a:pt x="7758" y="14092"/>
                  <a:pt x="7613" y="14386"/>
                  <a:pt x="7535" y="14706"/>
                </a:cubicBezTo>
                <a:cubicBezTo>
                  <a:pt x="7457" y="15028"/>
                  <a:pt x="7449" y="15360"/>
                  <a:pt x="7510" y="15698"/>
                </a:cubicBezTo>
                <a:cubicBezTo>
                  <a:pt x="7574" y="16035"/>
                  <a:pt x="7719" y="16340"/>
                  <a:pt x="7946" y="16610"/>
                </a:cubicBezTo>
                <a:cubicBezTo>
                  <a:pt x="7750" y="16992"/>
                  <a:pt x="7660" y="17347"/>
                  <a:pt x="7677" y="17673"/>
                </a:cubicBezTo>
                <a:cubicBezTo>
                  <a:pt x="7692" y="17993"/>
                  <a:pt x="7772" y="18307"/>
                  <a:pt x="7917" y="18606"/>
                </a:cubicBezTo>
                <a:cubicBezTo>
                  <a:pt x="8059" y="18908"/>
                  <a:pt x="8255" y="19193"/>
                  <a:pt x="8497" y="19469"/>
                </a:cubicBezTo>
                <a:cubicBezTo>
                  <a:pt x="8737" y="19745"/>
                  <a:pt x="8996" y="20021"/>
                  <a:pt x="9271" y="20291"/>
                </a:cubicBezTo>
                <a:cubicBezTo>
                  <a:pt x="9114" y="20696"/>
                  <a:pt x="8842" y="21001"/>
                  <a:pt x="8455" y="21212"/>
                </a:cubicBezTo>
                <a:cubicBezTo>
                  <a:pt x="8069" y="21423"/>
                  <a:pt x="7655" y="21541"/>
                  <a:pt x="7212" y="21570"/>
                </a:cubicBezTo>
                <a:cubicBezTo>
                  <a:pt x="6771" y="21599"/>
                  <a:pt x="6340" y="21550"/>
                  <a:pt x="5917" y="21423"/>
                </a:cubicBezTo>
                <a:cubicBezTo>
                  <a:pt x="5496" y="21294"/>
                  <a:pt x="5163" y="21092"/>
                  <a:pt x="4923" y="20810"/>
                </a:cubicBezTo>
                <a:cubicBezTo>
                  <a:pt x="4781" y="20241"/>
                  <a:pt x="4624" y="19657"/>
                  <a:pt x="4453" y="19055"/>
                </a:cubicBezTo>
                <a:cubicBezTo>
                  <a:pt x="4281" y="18453"/>
                  <a:pt x="4139" y="17843"/>
                  <a:pt x="4032" y="17224"/>
                </a:cubicBezTo>
                <a:cubicBezTo>
                  <a:pt x="3921" y="16599"/>
                  <a:pt x="3868" y="15953"/>
                  <a:pt x="3868" y="15281"/>
                </a:cubicBezTo>
                <a:cubicBezTo>
                  <a:pt x="3868" y="14615"/>
                  <a:pt x="3961" y="13905"/>
                  <a:pt x="4149" y="13153"/>
                </a:cubicBezTo>
                <a:lnTo>
                  <a:pt x="1804" y="13153"/>
                </a:lnTo>
                <a:cubicBezTo>
                  <a:pt x="1312" y="13153"/>
                  <a:pt x="888" y="12945"/>
                  <a:pt x="533" y="12522"/>
                </a:cubicBezTo>
                <a:cubicBezTo>
                  <a:pt x="176" y="12100"/>
                  <a:pt x="0" y="11592"/>
                  <a:pt x="0" y="10990"/>
                </a:cubicBezTo>
                <a:lnTo>
                  <a:pt x="0" y="7774"/>
                </a:lnTo>
                <a:cubicBezTo>
                  <a:pt x="0" y="7184"/>
                  <a:pt x="176" y="6676"/>
                  <a:pt x="526" y="6245"/>
                </a:cubicBezTo>
                <a:cubicBezTo>
                  <a:pt x="878" y="5819"/>
                  <a:pt x="1304" y="5605"/>
                  <a:pt x="1804" y="5605"/>
                </a:cubicBezTo>
                <a:lnTo>
                  <a:pt x="7652" y="5605"/>
                </a:lnTo>
                <a:cubicBezTo>
                  <a:pt x="8551" y="5605"/>
                  <a:pt x="9508" y="5449"/>
                  <a:pt x="10524" y="5135"/>
                </a:cubicBezTo>
                <a:cubicBezTo>
                  <a:pt x="11540" y="4821"/>
                  <a:pt x="12536" y="4399"/>
                  <a:pt x="13511" y="3873"/>
                </a:cubicBezTo>
                <a:cubicBezTo>
                  <a:pt x="14488" y="3342"/>
                  <a:pt x="15408" y="2744"/>
                  <a:pt x="16272" y="2071"/>
                </a:cubicBezTo>
                <a:cubicBezTo>
                  <a:pt x="17134" y="1405"/>
                  <a:pt x="17864" y="713"/>
                  <a:pt x="18459" y="0"/>
                </a:cubicBezTo>
                <a:cubicBezTo>
                  <a:pt x="18951" y="0"/>
                  <a:pt x="19374" y="214"/>
                  <a:pt x="19729" y="633"/>
                </a:cubicBezTo>
                <a:cubicBezTo>
                  <a:pt x="20087" y="1056"/>
                  <a:pt x="20263" y="1567"/>
                  <a:pt x="20263" y="2165"/>
                </a:cubicBezTo>
                <a:lnTo>
                  <a:pt x="20263" y="7334"/>
                </a:lnTo>
                <a:cubicBezTo>
                  <a:pt x="20647" y="7445"/>
                  <a:pt x="20963" y="7692"/>
                  <a:pt x="21218" y="8070"/>
                </a:cubicBezTo>
                <a:cubicBezTo>
                  <a:pt x="21472" y="8454"/>
                  <a:pt x="21599" y="8895"/>
                  <a:pt x="21599" y="9391"/>
                </a:cubicBezTo>
                <a:moveTo>
                  <a:pt x="18459" y="2855"/>
                </a:moveTo>
                <a:cubicBezTo>
                  <a:pt x="17864" y="3407"/>
                  <a:pt x="17215" y="3941"/>
                  <a:pt x="16512" y="4451"/>
                </a:cubicBezTo>
                <a:cubicBezTo>
                  <a:pt x="15810" y="4962"/>
                  <a:pt x="15065" y="5423"/>
                  <a:pt x="14280" y="5834"/>
                </a:cubicBezTo>
                <a:cubicBezTo>
                  <a:pt x="13494" y="6245"/>
                  <a:pt x="12693" y="6609"/>
                  <a:pt x="11878" y="6923"/>
                </a:cubicBezTo>
                <a:cubicBezTo>
                  <a:pt x="11060" y="7237"/>
                  <a:pt x="10255" y="7462"/>
                  <a:pt x="9457" y="7603"/>
                </a:cubicBezTo>
                <a:lnTo>
                  <a:pt x="9457" y="11172"/>
                </a:lnTo>
                <a:cubicBezTo>
                  <a:pt x="10255" y="11325"/>
                  <a:pt x="11060" y="11554"/>
                  <a:pt x="11878" y="11862"/>
                </a:cubicBezTo>
                <a:cubicBezTo>
                  <a:pt x="12693" y="12170"/>
                  <a:pt x="13494" y="12537"/>
                  <a:pt x="14280" y="12956"/>
                </a:cubicBezTo>
                <a:cubicBezTo>
                  <a:pt x="15065" y="13379"/>
                  <a:pt x="15812" y="13843"/>
                  <a:pt x="16524" y="14347"/>
                </a:cubicBezTo>
                <a:cubicBezTo>
                  <a:pt x="17234" y="14855"/>
                  <a:pt x="17881" y="15380"/>
                  <a:pt x="18459" y="15920"/>
                </a:cubicBezTo>
                <a:lnTo>
                  <a:pt x="18459" y="2855"/>
                </a:lnTo>
                <a:close/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lIns="19048" tIns="19048" rIns="19048" bIns="19048" anchor="ctr"/>
          <a:lstStyle/>
          <a:p>
            <a:endParaRPr lang="zh-CN" altLang="en-US"/>
          </a:p>
        </p:txBody>
      </p:sp>
      <p:sp>
        <p:nvSpPr>
          <p:cNvPr id="22" name="AutoShape 84">
            <a:extLst>
              <a:ext uri="{FF2B5EF4-FFF2-40B4-BE49-F238E27FC236}">
                <a16:creationId xmlns:a16="http://schemas.microsoft.com/office/drawing/2014/main" id="{A6937834-65F2-41F1-A07E-C0503C716D0B}"/>
              </a:ext>
            </a:extLst>
          </p:cNvPr>
          <p:cNvSpPr>
            <a:spLocks/>
          </p:cNvSpPr>
          <p:nvPr/>
        </p:nvSpPr>
        <p:spPr bwMode="auto">
          <a:xfrm>
            <a:off x="8839199" y="3369387"/>
            <a:ext cx="654050" cy="638175"/>
          </a:xfrm>
          <a:custGeom>
            <a:avLst/>
            <a:gdLst>
              <a:gd name="T0" fmla="*/ 299622092 w 21600"/>
              <a:gd name="T1" fmla="*/ 0 h 21600"/>
              <a:gd name="T2" fmla="*/ 407704399 w 21600"/>
              <a:gd name="T3" fmla="*/ 23133991 h 21600"/>
              <a:gd name="T4" fmla="*/ 503959787 w 21600"/>
              <a:gd name="T5" fmla="*/ 86062449 h 21600"/>
              <a:gd name="T6" fmla="*/ 573091025 w 21600"/>
              <a:gd name="T7" fmla="*/ 179011337 h 21600"/>
              <a:gd name="T8" fmla="*/ 599660474 w 21600"/>
              <a:gd name="T9" fmla="*/ 292824649 h 21600"/>
              <a:gd name="T10" fmla="*/ 575311706 w 21600"/>
              <a:gd name="T11" fmla="*/ 414839011 h 21600"/>
              <a:gd name="T12" fmla="*/ 566815869 w 21600"/>
              <a:gd name="T13" fmla="*/ 435728724 h 21600"/>
              <a:gd name="T14" fmla="*/ 512372202 w 21600"/>
              <a:gd name="T15" fmla="*/ 444755562 h 21600"/>
              <a:gd name="T16" fmla="*/ 477806598 w 21600"/>
              <a:gd name="T17" fmla="*/ 505208432 h 21600"/>
              <a:gd name="T18" fmla="*/ 416338677 w 21600"/>
              <a:gd name="T19" fmla="*/ 529245027 h 21600"/>
              <a:gd name="T20" fmla="*/ 416338677 w 21600"/>
              <a:gd name="T21" fmla="*/ 543506702 h 21600"/>
              <a:gd name="T22" fmla="*/ 412618888 w 21600"/>
              <a:gd name="T23" fmla="*/ 553127102 h 21600"/>
              <a:gd name="T24" fmla="*/ 403512393 w 21600"/>
              <a:gd name="T25" fmla="*/ 557046501 h 21600"/>
              <a:gd name="T26" fmla="*/ 378497978 w 21600"/>
              <a:gd name="T27" fmla="*/ 557046501 h 21600"/>
              <a:gd name="T28" fmla="*/ 369862762 w 21600"/>
              <a:gd name="T29" fmla="*/ 553127102 h 21600"/>
              <a:gd name="T30" fmla="*/ 366281414 w 21600"/>
              <a:gd name="T31" fmla="*/ 543506702 h 21600"/>
              <a:gd name="T32" fmla="*/ 366281414 w 21600"/>
              <a:gd name="T33" fmla="*/ 292824649 h 21600"/>
              <a:gd name="T34" fmla="*/ 369862762 w 21600"/>
              <a:gd name="T35" fmla="*/ 282920557 h 21600"/>
              <a:gd name="T36" fmla="*/ 378497978 w 21600"/>
              <a:gd name="T37" fmla="*/ 278484413 h 21600"/>
              <a:gd name="T38" fmla="*/ 403512393 w 21600"/>
              <a:gd name="T39" fmla="*/ 278484413 h 21600"/>
              <a:gd name="T40" fmla="*/ 412479539 w 21600"/>
              <a:gd name="T41" fmla="*/ 282920557 h 21600"/>
              <a:gd name="T42" fmla="*/ 416338677 w 21600"/>
              <a:gd name="T43" fmla="*/ 292824649 h 21600"/>
              <a:gd name="T44" fmla="*/ 416338677 w 21600"/>
              <a:gd name="T45" fmla="*/ 306389767 h 21600"/>
              <a:gd name="T46" fmla="*/ 466701284 w 21600"/>
              <a:gd name="T47" fmla="*/ 321760921 h 21600"/>
              <a:gd name="T48" fmla="*/ 502377258 w 21600"/>
              <a:gd name="T49" fmla="*/ 362251973 h 21600"/>
              <a:gd name="T50" fmla="*/ 514537895 w 21600"/>
              <a:gd name="T51" fmla="*/ 359698682 h 21600"/>
              <a:gd name="T52" fmla="*/ 524532839 w 21600"/>
              <a:gd name="T53" fmla="*/ 292824649 h 21600"/>
              <a:gd name="T54" fmla="*/ 504070733 w 21600"/>
              <a:gd name="T55" fmla="*/ 211326658 h 21600"/>
              <a:gd name="T56" fmla="*/ 450820859 w 21600"/>
              <a:gd name="T57" fmla="*/ 144993833 h 21600"/>
              <a:gd name="T58" fmla="*/ 378164231 w 21600"/>
              <a:gd name="T59" fmla="*/ 99989820 h 21600"/>
              <a:gd name="T60" fmla="*/ 299622092 w 21600"/>
              <a:gd name="T61" fmla="*/ 83586862 h 21600"/>
              <a:gd name="T62" fmla="*/ 221301875 w 21600"/>
              <a:gd name="T63" fmla="*/ 99989820 h 21600"/>
              <a:gd name="T64" fmla="*/ 148756193 w 21600"/>
              <a:gd name="T65" fmla="*/ 144632466 h 21600"/>
              <a:gd name="T66" fmla="*/ 95588832 w 21600"/>
              <a:gd name="T67" fmla="*/ 211042966 h 21600"/>
              <a:gd name="T68" fmla="*/ 75071708 w 21600"/>
              <a:gd name="T69" fmla="*/ 292179560 h 21600"/>
              <a:gd name="T70" fmla="*/ 85122609 w 21600"/>
              <a:gd name="T71" fmla="*/ 359698682 h 21600"/>
              <a:gd name="T72" fmla="*/ 97282307 w 21600"/>
              <a:gd name="T73" fmla="*/ 362251973 h 21600"/>
              <a:gd name="T74" fmla="*/ 132958282 w 21600"/>
              <a:gd name="T75" fmla="*/ 321760921 h 21600"/>
              <a:gd name="T76" fmla="*/ 183320858 w 21600"/>
              <a:gd name="T77" fmla="*/ 306389767 h 21600"/>
              <a:gd name="T78" fmla="*/ 183320858 w 21600"/>
              <a:gd name="T79" fmla="*/ 292824649 h 21600"/>
              <a:gd name="T80" fmla="*/ 187041585 w 21600"/>
              <a:gd name="T81" fmla="*/ 282920557 h 21600"/>
              <a:gd name="T82" fmla="*/ 196148081 w 21600"/>
              <a:gd name="T83" fmla="*/ 278484413 h 21600"/>
              <a:gd name="T84" fmla="*/ 221162496 w 21600"/>
              <a:gd name="T85" fmla="*/ 278484413 h 21600"/>
              <a:gd name="T86" fmla="*/ 229602436 w 21600"/>
              <a:gd name="T87" fmla="*/ 282920557 h 21600"/>
              <a:gd name="T88" fmla="*/ 232990324 w 21600"/>
              <a:gd name="T89" fmla="*/ 292824649 h 21600"/>
              <a:gd name="T90" fmla="*/ 232990324 w 21600"/>
              <a:gd name="T91" fmla="*/ 543506702 h 21600"/>
              <a:gd name="T92" fmla="*/ 229602436 w 21600"/>
              <a:gd name="T93" fmla="*/ 553127102 h 21600"/>
              <a:gd name="T94" fmla="*/ 221162496 w 21600"/>
              <a:gd name="T95" fmla="*/ 557046501 h 21600"/>
              <a:gd name="T96" fmla="*/ 196148081 w 21600"/>
              <a:gd name="T97" fmla="*/ 557046501 h 21600"/>
              <a:gd name="T98" fmla="*/ 187180026 w 21600"/>
              <a:gd name="T99" fmla="*/ 553127102 h 21600"/>
              <a:gd name="T100" fmla="*/ 183320858 w 21600"/>
              <a:gd name="T101" fmla="*/ 543506702 h 21600"/>
              <a:gd name="T102" fmla="*/ 183320858 w 21600"/>
              <a:gd name="T103" fmla="*/ 529245027 h 21600"/>
              <a:gd name="T104" fmla="*/ 150004975 w 21600"/>
              <a:gd name="T105" fmla="*/ 522771481 h 21600"/>
              <a:gd name="T106" fmla="*/ 121325760 w 21600"/>
              <a:gd name="T107" fmla="*/ 505208432 h 21600"/>
              <a:gd name="T108" fmla="*/ 99892693 w 21600"/>
              <a:gd name="T109" fmla="*/ 478618546 h 21600"/>
              <a:gd name="T110" fmla="*/ 87288272 w 21600"/>
              <a:gd name="T111" fmla="*/ 444755562 h 21600"/>
              <a:gd name="T112" fmla="*/ 32538382 w 21600"/>
              <a:gd name="T113" fmla="*/ 435728724 h 21600"/>
              <a:gd name="T114" fmla="*/ 24348767 w 21600"/>
              <a:gd name="T115" fmla="*/ 414839011 h 21600"/>
              <a:gd name="T116" fmla="*/ 0 w 21600"/>
              <a:gd name="T117" fmla="*/ 292101886 h 21600"/>
              <a:gd name="T118" fmla="*/ 26569479 w 21600"/>
              <a:gd name="T119" fmla="*/ 178933663 h 21600"/>
              <a:gd name="T120" fmla="*/ 95699778 w 21600"/>
              <a:gd name="T121" fmla="*/ 86010952 h 21600"/>
              <a:gd name="T122" fmla="*/ 191816726 w 21600"/>
              <a:gd name="T123" fmla="*/ 23082494 h 21600"/>
              <a:gd name="T124" fmla="*/ 299622092 w 21600"/>
              <a:gd name="T125" fmla="*/ 0 h 21600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1600" h="21600">
                <a:moveTo>
                  <a:pt x="10792" y="0"/>
                </a:moveTo>
                <a:cubicBezTo>
                  <a:pt x="12101" y="0"/>
                  <a:pt x="13398" y="296"/>
                  <a:pt x="14685" y="897"/>
                </a:cubicBezTo>
                <a:cubicBezTo>
                  <a:pt x="15972" y="1496"/>
                  <a:pt x="17128" y="2309"/>
                  <a:pt x="18152" y="3337"/>
                </a:cubicBezTo>
                <a:cubicBezTo>
                  <a:pt x="19173" y="4365"/>
                  <a:pt x="20002" y="5565"/>
                  <a:pt x="20642" y="6941"/>
                </a:cubicBezTo>
                <a:cubicBezTo>
                  <a:pt x="21277" y="8313"/>
                  <a:pt x="21599" y="9784"/>
                  <a:pt x="21599" y="11354"/>
                </a:cubicBezTo>
                <a:cubicBezTo>
                  <a:pt x="21599" y="12995"/>
                  <a:pt x="21305" y="14571"/>
                  <a:pt x="20722" y="16085"/>
                </a:cubicBezTo>
                <a:lnTo>
                  <a:pt x="20416" y="16895"/>
                </a:lnTo>
                <a:lnTo>
                  <a:pt x="18455" y="17245"/>
                </a:lnTo>
                <a:cubicBezTo>
                  <a:pt x="18253" y="18183"/>
                  <a:pt x="17836" y="18965"/>
                  <a:pt x="17210" y="19589"/>
                </a:cubicBezTo>
                <a:cubicBezTo>
                  <a:pt x="16584" y="20207"/>
                  <a:pt x="15843" y="20521"/>
                  <a:pt x="14996" y="20521"/>
                </a:cubicBezTo>
                <a:lnTo>
                  <a:pt x="14996" y="21074"/>
                </a:lnTo>
                <a:cubicBezTo>
                  <a:pt x="14996" y="21218"/>
                  <a:pt x="14953" y="21343"/>
                  <a:pt x="14862" y="21447"/>
                </a:cubicBezTo>
                <a:cubicBezTo>
                  <a:pt x="14770" y="21549"/>
                  <a:pt x="14664" y="21599"/>
                  <a:pt x="14534" y="21599"/>
                </a:cubicBezTo>
                <a:lnTo>
                  <a:pt x="13633" y="21599"/>
                </a:lnTo>
                <a:cubicBezTo>
                  <a:pt x="13513" y="21599"/>
                  <a:pt x="13407" y="21549"/>
                  <a:pt x="13322" y="21447"/>
                </a:cubicBezTo>
                <a:cubicBezTo>
                  <a:pt x="13238" y="21343"/>
                  <a:pt x="13193" y="21218"/>
                  <a:pt x="13193" y="21074"/>
                </a:cubicBezTo>
                <a:lnTo>
                  <a:pt x="13193" y="11354"/>
                </a:lnTo>
                <a:cubicBezTo>
                  <a:pt x="13193" y="11210"/>
                  <a:pt x="13238" y="11081"/>
                  <a:pt x="13322" y="10970"/>
                </a:cubicBezTo>
                <a:cubicBezTo>
                  <a:pt x="13407" y="10857"/>
                  <a:pt x="13513" y="10798"/>
                  <a:pt x="13633" y="10798"/>
                </a:cubicBezTo>
                <a:lnTo>
                  <a:pt x="14534" y="10798"/>
                </a:lnTo>
                <a:cubicBezTo>
                  <a:pt x="14654" y="10798"/>
                  <a:pt x="14763" y="10857"/>
                  <a:pt x="14857" y="10970"/>
                </a:cubicBezTo>
                <a:cubicBezTo>
                  <a:pt x="14949" y="11081"/>
                  <a:pt x="14996" y="11210"/>
                  <a:pt x="14996" y="11354"/>
                </a:cubicBezTo>
                <a:lnTo>
                  <a:pt x="14996" y="11880"/>
                </a:lnTo>
                <a:cubicBezTo>
                  <a:pt x="15655" y="11880"/>
                  <a:pt x="16262" y="12077"/>
                  <a:pt x="16810" y="12476"/>
                </a:cubicBezTo>
                <a:cubicBezTo>
                  <a:pt x="17359" y="12874"/>
                  <a:pt x="17787" y="13396"/>
                  <a:pt x="18095" y="14046"/>
                </a:cubicBezTo>
                <a:lnTo>
                  <a:pt x="18533" y="13947"/>
                </a:lnTo>
                <a:cubicBezTo>
                  <a:pt x="18782" y="13136"/>
                  <a:pt x="18900" y="12272"/>
                  <a:pt x="18893" y="11354"/>
                </a:cubicBezTo>
                <a:cubicBezTo>
                  <a:pt x="18893" y="10228"/>
                  <a:pt x="18648" y="9177"/>
                  <a:pt x="18156" y="8194"/>
                </a:cubicBezTo>
                <a:cubicBezTo>
                  <a:pt x="17665" y="7220"/>
                  <a:pt x="17024" y="6362"/>
                  <a:pt x="16238" y="5622"/>
                </a:cubicBezTo>
                <a:cubicBezTo>
                  <a:pt x="15455" y="4882"/>
                  <a:pt x="14584" y="4300"/>
                  <a:pt x="13621" y="3877"/>
                </a:cubicBezTo>
                <a:cubicBezTo>
                  <a:pt x="12659" y="3456"/>
                  <a:pt x="11717" y="3241"/>
                  <a:pt x="10792" y="3241"/>
                </a:cubicBezTo>
                <a:cubicBezTo>
                  <a:pt x="9868" y="3241"/>
                  <a:pt x="8929" y="3456"/>
                  <a:pt x="7971" y="3877"/>
                </a:cubicBezTo>
                <a:cubicBezTo>
                  <a:pt x="7015" y="4300"/>
                  <a:pt x="6140" y="4879"/>
                  <a:pt x="5358" y="5608"/>
                </a:cubicBezTo>
                <a:cubicBezTo>
                  <a:pt x="4572" y="6336"/>
                  <a:pt x="3934" y="7198"/>
                  <a:pt x="3443" y="8183"/>
                </a:cubicBezTo>
                <a:cubicBezTo>
                  <a:pt x="2951" y="9171"/>
                  <a:pt x="2704" y="10219"/>
                  <a:pt x="2704" y="11329"/>
                </a:cubicBezTo>
                <a:cubicBezTo>
                  <a:pt x="2704" y="12267"/>
                  <a:pt x="2824" y="13136"/>
                  <a:pt x="3066" y="13947"/>
                </a:cubicBezTo>
                <a:lnTo>
                  <a:pt x="3504" y="14046"/>
                </a:lnTo>
                <a:cubicBezTo>
                  <a:pt x="3812" y="13396"/>
                  <a:pt x="4240" y="12874"/>
                  <a:pt x="4789" y="12476"/>
                </a:cubicBezTo>
                <a:cubicBezTo>
                  <a:pt x="5337" y="12077"/>
                  <a:pt x="5942" y="11880"/>
                  <a:pt x="6603" y="11880"/>
                </a:cubicBezTo>
                <a:lnTo>
                  <a:pt x="6603" y="11354"/>
                </a:lnTo>
                <a:cubicBezTo>
                  <a:pt x="6603" y="11210"/>
                  <a:pt x="6646" y="11081"/>
                  <a:pt x="6737" y="10970"/>
                </a:cubicBezTo>
                <a:cubicBezTo>
                  <a:pt x="6827" y="10857"/>
                  <a:pt x="6935" y="10798"/>
                  <a:pt x="7065" y="10798"/>
                </a:cubicBezTo>
                <a:lnTo>
                  <a:pt x="7966" y="10798"/>
                </a:lnTo>
                <a:cubicBezTo>
                  <a:pt x="8086" y="10798"/>
                  <a:pt x="8187" y="10857"/>
                  <a:pt x="8270" y="10970"/>
                </a:cubicBezTo>
                <a:cubicBezTo>
                  <a:pt x="8352" y="11081"/>
                  <a:pt x="8392" y="11210"/>
                  <a:pt x="8392" y="11354"/>
                </a:cubicBezTo>
                <a:lnTo>
                  <a:pt x="8392" y="21074"/>
                </a:lnTo>
                <a:cubicBezTo>
                  <a:pt x="8392" y="21218"/>
                  <a:pt x="8352" y="21343"/>
                  <a:pt x="8270" y="21447"/>
                </a:cubicBezTo>
                <a:cubicBezTo>
                  <a:pt x="8187" y="21549"/>
                  <a:pt x="8086" y="21599"/>
                  <a:pt x="7966" y="21599"/>
                </a:cubicBezTo>
                <a:lnTo>
                  <a:pt x="7065" y="21599"/>
                </a:lnTo>
                <a:cubicBezTo>
                  <a:pt x="6945" y="21599"/>
                  <a:pt x="6836" y="21549"/>
                  <a:pt x="6742" y="21447"/>
                </a:cubicBezTo>
                <a:cubicBezTo>
                  <a:pt x="6650" y="21343"/>
                  <a:pt x="6603" y="21218"/>
                  <a:pt x="6603" y="21074"/>
                </a:cubicBezTo>
                <a:lnTo>
                  <a:pt x="6603" y="20521"/>
                </a:lnTo>
                <a:cubicBezTo>
                  <a:pt x="6189" y="20521"/>
                  <a:pt x="5789" y="20436"/>
                  <a:pt x="5403" y="20270"/>
                </a:cubicBezTo>
                <a:cubicBezTo>
                  <a:pt x="5015" y="20103"/>
                  <a:pt x="4671" y="19877"/>
                  <a:pt x="4370" y="19589"/>
                </a:cubicBezTo>
                <a:cubicBezTo>
                  <a:pt x="4073" y="19298"/>
                  <a:pt x="3814" y="18956"/>
                  <a:pt x="3598" y="18558"/>
                </a:cubicBezTo>
                <a:cubicBezTo>
                  <a:pt x="3388" y="18163"/>
                  <a:pt x="3233" y="17725"/>
                  <a:pt x="3144" y="17245"/>
                </a:cubicBezTo>
                <a:lnTo>
                  <a:pt x="1172" y="16895"/>
                </a:lnTo>
                <a:lnTo>
                  <a:pt x="877" y="16085"/>
                </a:lnTo>
                <a:cubicBezTo>
                  <a:pt x="294" y="14571"/>
                  <a:pt x="0" y="12987"/>
                  <a:pt x="0" y="11326"/>
                </a:cubicBezTo>
                <a:cubicBezTo>
                  <a:pt x="0" y="9776"/>
                  <a:pt x="320" y="8310"/>
                  <a:pt x="957" y="6938"/>
                </a:cubicBezTo>
                <a:cubicBezTo>
                  <a:pt x="1595" y="5563"/>
                  <a:pt x="2426" y="4363"/>
                  <a:pt x="3447" y="3335"/>
                </a:cubicBezTo>
                <a:cubicBezTo>
                  <a:pt x="4469" y="2307"/>
                  <a:pt x="5622" y="1493"/>
                  <a:pt x="6909" y="895"/>
                </a:cubicBezTo>
                <a:cubicBezTo>
                  <a:pt x="8192" y="296"/>
                  <a:pt x="9486" y="0"/>
                  <a:pt x="10792" y="0"/>
                </a:cubicBezTo>
              </a:path>
            </a:pathLst>
          </a:custGeom>
          <a:solidFill>
            <a:schemeClr val="accent6"/>
          </a:solidFill>
          <a:ln>
            <a:noFill/>
          </a:ln>
        </p:spPr>
        <p:txBody>
          <a:bodyPr lIns="19048" tIns="19048" rIns="19048" bIns="19048" anchor="ctr"/>
          <a:lstStyle/>
          <a:p>
            <a:endParaRPr lang="zh-CN" altLang="en-US"/>
          </a:p>
        </p:txBody>
      </p:sp>
      <p:sp>
        <p:nvSpPr>
          <p:cNvPr id="23" name="TextBox 13@|17FFC:16777215|FBC:16777215|LFC:16777215|LBC:16777215">
            <a:extLst>
              <a:ext uri="{FF2B5EF4-FFF2-40B4-BE49-F238E27FC236}">
                <a16:creationId xmlns:a16="http://schemas.microsoft.com/office/drawing/2014/main" id="{C4B633FA-ADC2-4D10-B4FE-A5928F40E5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7988" y="5023562"/>
            <a:ext cx="2779952" cy="36988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lIns="0" tIns="0" rIns="0" bIns="0">
            <a:spAutoFit/>
          </a:bodyPr>
          <a:lstStyle>
            <a:lvl1pPr defTabSz="121602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FEFEFE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发展历程</a:t>
            </a:r>
            <a:endParaRPr lang="en-US" altLang="zh-CN" sz="2400" b="1" dirty="0">
              <a:solidFill>
                <a:srgbClr val="FEFEF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" name="TextBox 13@|17FFC:16777215|FBC:16777215|LFC:16777215|LBC:16777215">
            <a:extLst>
              <a:ext uri="{FF2B5EF4-FFF2-40B4-BE49-F238E27FC236}">
                <a16:creationId xmlns:a16="http://schemas.microsoft.com/office/drawing/2014/main" id="{05E5E38F-1DA1-4083-88B0-7FEF772659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57940" y="5023562"/>
            <a:ext cx="3234846" cy="36988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lIns="0" tIns="0" rIns="0" bIns="0">
            <a:spAutoFit/>
          </a:bodyPr>
          <a:lstStyle>
            <a:lvl1pPr defTabSz="121602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FEFEFE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关键技术</a:t>
            </a:r>
            <a:endParaRPr lang="en-US" altLang="zh-CN" sz="2400" b="1" dirty="0">
              <a:solidFill>
                <a:srgbClr val="FEFEF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" name="TextBox 13@|17FFC:16777215|FBC:16777215|LFC:16777215|LBC:16777215">
            <a:extLst>
              <a:ext uri="{FF2B5EF4-FFF2-40B4-BE49-F238E27FC236}">
                <a16:creationId xmlns:a16="http://schemas.microsoft.com/office/drawing/2014/main" id="{A8FBFBE4-CA46-422C-8FD2-190593D27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51688" y="5023562"/>
            <a:ext cx="3234846" cy="369888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txBody>
          <a:bodyPr wrap="square" lIns="0" tIns="0" rIns="0" bIns="0">
            <a:spAutoFit/>
          </a:bodyPr>
          <a:lstStyle>
            <a:lvl1pPr defTabSz="121602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2400" b="1" dirty="0">
                <a:solidFill>
                  <a:srgbClr val="FEFEFE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        案例应用</a:t>
            </a:r>
            <a:endParaRPr lang="en-US" altLang="zh-CN" sz="2400" b="1" dirty="0">
              <a:solidFill>
                <a:srgbClr val="FEFEF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7C33723A-287A-4B4A-B58E-2FDECDE4C0F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7195" y="3259428"/>
            <a:ext cx="962835" cy="962835"/>
          </a:xfrm>
          <a:prstGeom prst="rect">
            <a:avLst/>
          </a:prstGeom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E4F4FC18-646F-4003-9832-E27DF31C9F14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5741" y="3186825"/>
            <a:ext cx="900000" cy="900000"/>
          </a:xfrm>
          <a:prstGeom prst="rect">
            <a:avLst/>
          </a:prstGeom>
        </p:spPr>
      </p:pic>
      <p:pic>
        <p:nvPicPr>
          <p:cNvPr id="32" name="图片 31">
            <a:extLst>
              <a:ext uri="{FF2B5EF4-FFF2-40B4-BE49-F238E27FC236}">
                <a16:creationId xmlns:a16="http://schemas.microsoft.com/office/drawing/2014/main" id="{571BC4F1-5DE1-4FA4-A85B-57551530B70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3824" y="3193374"/>
            <a:ext cx="964800" cy="96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43344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8BFAFB2B-CCC0-4E6A-8B7B-A94B98EB5659}"/>
              </a:ext>
            </a:extLst>
          </p:cNvPr>
          <p:cNvSpPr txBox="1"/>
          <p:nvPr/>
        </p:nvSpPr>
        <p:spPr>
          <a:xfrm>
            <a:off x="398105" y="371536"/>
            <a:ext cx="2929813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Base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介绍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700E091-16E1-4E94-92D0-A2FD6ADC8B9F}"/>
              </a:ext>
            </a:extLst>
          </p:cNvPr>
          <p:cNvSpPr/>
          <p:nvPr/>
        </p:nvSpPr>
        <p:spPr>
          <a:xfrm>
            <a:off x="398105" y="1658764"/>
            <a:ext cx="10270095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HBase – Hadoop Database</a:t>
            </a:r>
            <a:r>
              <a:rPr lang="zh-CN" altLang="en-US" dirty="0">
                <a:solidFill>
                  <a:srgbClr val="393939"/>
                </a:solidFill>
                <a:latin typeface="verdana" panose="020B0604030504040204" pitchFamily="34" charset="0"/>
              </a:rPr>
              <a:t>，是一个高可靠性、高性能、面向列、可伸缩、 实时读写的分布式数据库</a:t>
            </a:r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;</a:t>
            </a:r>
          </a:p>
          <a:p>
            <a:endParaRPr lang="en-US" altLang="zh-CN" dirty="0">
              <a:solidFill>
                <a:srgbClr val="393939"/>
              </a:solidFill>
              <a:latin typeface="verdana" panose="020B0604030504040204" pitchFamily="34" charset="0"/>
            </a:endParaRPr>
          </a:p>
          <a:p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HBase</a:t>
            </a:r>
            <a:r>
              <a:rPr lang="zh-CN" altLang="en-US" dirty="0">
                <a:solidFill>
                  <a:srgbClr val="393939"/>
                </a:solidFill>
                <a:latin typeface="verdana" panose="020B0604030504040204" pitchFamily="34" charset="0"/>
              </a:rPr>
              <a:t>利用</a:t>
            </a:r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Hadoop HDFS</a:t>
            </a:r>
            <a:r>
              <a:rPr lang="zh-CN" altLang="en-US" dirty="0">
                <a:solidFill>
                  <a:srgbClr val="393939"/>
                </a:solidFill>
                <a:latin typeface="verdana" panose="020B0604030504040204" pitchFamily="34" charset="0"/>
              </a:rPr>
              <a:t>作为其文件存储系统</a:t>
            </a:r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; </a:t>
            </a:r>
          </a:p>
          <a:p>
            <a:endParaRPr lang="en-US" altLang="zh-CN" dirty="0">
              <a:solidFill>
                <a:srgbClr val="393939"/>
              </a:solidFill>
              <a:latin typeface="verdana" panose="020B0604030504040204" pitchFamily="34" charset="0"/>
            </a:endParaRPr>
          </a:p>
          <a:p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HBase</a:t>
            </a:r>
            <a:r>
              <a:rPr lang="zh-CN" altLang="en-US" dirty="0">
                <a:solidFill>
                  <a:srgbClr val="393939"/>
                </a:solidFill>
                <a:latin typeface="verdana" panose="020B0604030504040204" pitchFamily="34" charset="0"/>
              </a:rPr>
              <a:t>同样利用</a:t>
            </a:r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Hadoop MapReduce</a:t>
            </a:r>
            <a:r>
              <a:rPr lang="zh-CN" altLang="en-US" dirty="0">
                <a:solidFill>
                  <a:srgbClr val="393939"/>
                </a:solidFill>
                <a:latin typeface="verdana" panose="020B0604030504040204" pitchFamily="34" charset="0"/>
              </a:rPr>
              <a:t>来处理</a:t>
            </a:r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HBase</a:t>
            </a:r>
            <a:r>
              <a:rPr lang="zh-CN" altLang="en-US" dirty="0">
                <a:solidFill>
                  <a:srgbClr val="393939"/>
                </a:solidFill>
                <a:latin typeface="verdana" panose="020B0604030504040204" pitchFamily="34" charset="0"/>
              </a:rPr>
              <a:t>中的海量数据</a:t>
            </a:r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;</a:t>
            </a:r>
          </a:p>
          <a:p>
            <a:endParaRPr lang="en-US" altLang="zh-CN" dirty="0">
              <a:solidFill>
                <a:srgbClr val="393939"/>
              </a:solidFill>
              <a:latin typeface="verdana" panose="020B0604030504040204" pitchFamily="34" charset="0"/>
            </a:endParaRPr>
          </a:p>
          <a:p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HBase</a:t>
            </a:r>
            <a:r>
              <a:rPr lang="zh-CN" altLang="en-US" dirty="0">
                <a:solidFill>
                  <a:srgbClr val="393939"/>
                </a:solidFill>
                <a:latin typeface="verdana" panose="020B0604030504040204" pitchFamily="34" charset="0"/>
              </a:rPr>
              <a:t>不同于一般的关系数据库，它是一个适合于非结构化数据存储的数据库</a:t>
            </a:r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;</a:t>
            </a:r>
          </a:p>
          <a:p>
            <a:endParaRPr lang="en-US" altLang="zh-CN" dirty="0">
              <a:solidFill>
                <a:srgbClr val="393939"/>
              </a:solidFill>
              <a:latin typeface="verdana" panose="020B0604030504040204" pitchFamily="34" charset="0"/>
            </a:endParaRPr>
          </a:p>
          <a:p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HBase</a:t>
            </a:r>
            <a:r>
              <a:rPr lang="zh-CN" altLang="en-US" dirty="0">
                <a:solidFill>
                  <a:srgbClr val="393939"/>
                </a:solidFill>
                <a:latin typeface="verdana" panose="020B0604030504040204" pitchFamily="34" charset="0"/>
              </a:rPr>
              <a:t>基于列的而不是基于行的模式</a:t>
            </a:r>
            <a:r>
              <a:rPr lang="en-US" altLang="zh-CN" dirty="0">
                <a:solidFill>
                  <a:srgbClr val="393939"/>
                </a:solidFill>
                <a:latin typeface="verdana" panose="020B0604030504040204" pitchFamily="34" charset="0"/>
              </a:rPr>
              <a:t>;</a:t>
            </a:r>
            <a:endParaRPr lang="en-US" altLang="zh-CN" b="0" i="0" dirty="0">
              <a:solidFill>
                <a:srgbClr val="393939"/>
              </a:solidFill>
              <a:effectLst/>
              <a:latin typeface="verdana" panose="020B0604030504040204" pitchFamily="34" charset="0"/>
            </a:endParaRPr>
          </a:p>
          <a:p>
            <a:endParaRPr lang="en-US" altLang="zh-CN" dirty="0">
              <a:solidFill>
                <a:srgbClr val="393939"/>
              </a:solidFill>
              <a:latin typeface="verdana" panose="020B0604030504040204" pitchFamily="34" charset="0"/>
            </a:endParaRPr>
          </a:p>
          <a:p>
            <a:endParaRPr lang="en-US" altLang="zh-CN" b="0" i="0" dirty="0">
              <a:solidFill>
                <a:srgbClr val="393939"/>
              </a:solidFill>
              <a:effectLst/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702488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7956DCCA-6CF9-4E08-8510-E1B8204A501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4513" y="2597993"/>
            <a:ext cx="9190516" cy="3863675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2AF299CC-6911-4956-8966-C28B3AABA954}"/>
              </a:ext>
            </a:extLst>
          </p:cNvPr>
          <p:cNvSpPr/>
          <p:nvPr/>
        </p:nvSpPr>
        <p:spPr>
          <a:xfrm>
            <a:off x="611532" y="491847"/>
            <a:ext cx="4937011" cy="7017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Base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存储方式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7918D6A-CCF7-4E1C-BF6A-35B7104A0394}"/>
              </a:ext>
            </a:extLst>
          </p:cNvPr>
          <p:cNvSpPr txBox="1"/>
          <p:nvPr/>
        </p:nvSpPr>
        <p:spPr>
          <a:xfrm>
            <a:off x="2146042" y="6092336"/>
            <a:ext cx="26685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传统数据库表结构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5F78D73-DAC6-4789-B482-34B26CDE3E42}"/>
              </a:ext>
            </a:extLst>
          </p:cNvPr>
          <p:cNvSpPr txBox="1"/>
          <p:nvPr/>
        </p:nvSpPr>
        <p:spPr>
          <a:xfrm>
            <a:off x="7165910" y="6092336"/>
            <a:ext cx="22206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HBase</a:t>
            </a:r>
            <a:r>
              <a:rPr lang="zh-CN" altLang="en-US" dirty="0"/>
              <a:t>数据表结构</a:t>
            </a:r>
          </a:p>
        </p:txBody>
      </p:sp>
    </p:spTree>
    <p:extLst>
      <p:ext uri="{BB962C8B-B14F-4D97-AF65-F5344CB8AC3E}">
        <p14:creationId xmlns:p14="http://schemas.microsoft.com/office/powerpoint/2010/main" val="38364214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32DA0184-5709-407F-9D70-934218014FA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9193" y="998235"/>
            <a:ext cx="10073613" cy="5663822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777C6074-DCED-43E6-977A-D4B690D3C0D4}"/>
              </a:ext>
            </a:extLst>
          </p:cNvPr>
          <p:cNvSpPr txBox="1"/>
          <p:nvPr/>
        </p:nvSpPr>
        <p:spPr>
          <a:xfrm>
            <a:off x="186612" y="195943"/>
            <a:ext cx="4700020" cy="7017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Base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体系架构</a:t>
            </a:r>
          </a:p>
        </p:txBody>
      </p:sp>
    </p:spTree>
    <p:extLst>
      <p:ext uri="{BB962C8B-B14F-4D97-AF65-F5344CB8AC3E}">
        <p14:creationId xmlns:p14="http://schemas.microsoft.com/office/powerpoint/2010/main" val="250762871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C63F13AE-BBE0-4D2B-9DB3-D7CC3D89E2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637988"/>
            <a:ext cx="12225594" cy="5220012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0B931A90-CA36-4410-BADE-98E42EFA6044}"/>
              </a:ext>
            </a:extLst>
          </p:cNvPr>
          <p:cNvSpPr/>
          <p:nvPr/>
        </p:nvSpPr>
        <p:spPr>
          <a:xfrm>
            <a:off x="173152" y="266409"/>
            <a:ext cx="3922869" cy="7017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Base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工作原理</a:t>
            </a:r>
          </a:p>
        </p:txBody>
      </p:sp>
    </p:spTree>
    <p:extLst>
      <p:ext uri="{BB962C8B-B14F-4D97-AF65-F5344CB8AC3E}">
        <p14:creationId xmlns:p14="http://schemas.microsoft.com/office/powerpoint/2010/main" val="327861156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1">
            <a:extLst>
              <a:ext uri="{FF2B5EF4-FFF2-40B4-BE49-F238E27FC236}">
                <a16:creationId xmlns:a16="http://schemas.microsoft.com/office/drawing/2014/main" id="{51AC1BE3-0684-4BA9-8AE0-0156A7AC48E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0932" y="296167"/>
            <a:ext cx="8008937" cy="601663"/>
          </a:xfrm>
        </p:spPr>
        <p:txBody>
          <a:bodyPr>
            <a:normAutofit fontScale="90000"/>
          </a:bodyPr>
          <a:lstStyle/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的发展历史</a:t>
            </a:r>
          </a:p>
        </p:txBody>
      </p:sp>
      <p:sp>
        <p:nvSpPr>
          <p:cNvPr id="6" name="形状 5">
            <a:extLst>
              <a:ext uri="{FF2B5EF4-FFF2-40B4-BE49-F238E27FC236}">
                <a16:creationId xmlns:a16="http://schemas.microsoft.com/office/drawing/2014/main" id="{13216CA4-4A26-4FDE-9462-567ADF38942D}"/>
              </a:ext>
            </a:extLst>
          </p:cNvPr>
          <p:cNvSpPr/>
          <p:nvPr/>
        </p:nvSpPr>
        <p:spPr>
          <a:xfrm>
            <a:off x="3147527" y="1150775"/>
            <a:ext cx="6096000" cy="3810000"/>
          </a:xfrm>
          <a:prstGeom prst="swooshArrow">
            <a:avLst>
              <a:gd name="adj1" fmla="val 25000"/>
              <a:gd name="adj2" fmla="val 25000"/>
            </a:avLst>
          </a:prstGeom>
          <a:solidFill>
            <a:srgbClr val="00B0F0">
              <a:alpha val="65000"/>
            </a:srgbClr>
          </a:solidFill>
        </p:spPr>
        <p:style>
          <a:lnRef idx="0">
            <a:schemeClr val="accen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420AE3D3-EFF6-4F20-8E82-CB0A60744D56}"/>
              </a:ext>
            </a:extLst>
          </p:cNvPr>
          <p:cNvSpPr/>
          <p:nvPr/>
        </p:nvSpPr>
        <p:spPr>
          <a:xfrm>
            <a:off x="3617427" y="4094000"/>
            <a:ext cx="158750" cy="157163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" name="任意多边形 7">
            <a:extLst>
              <a:ext uri="{FF2B5EF4-FFF2-40B4-BE49-F238E27FC236}">
                <a16:creationId xmlns:a16="http://schemas.microsoft.com/office/drawing/2014/main" id="{FBB5D133-6C21-4525-80AF-487032CB08CE}"/>
              </a:ext>
            </a:extLst>
          </p:cNvPr>
          <p:cNvSpPr/>
          <p:nvPr/>
        </p:nvSpPr>
        <p:spPr>
          <a:xfrm>
            <a:off x="3731727" y="4251163"/>
            <a:ext cx="1420813" cy="1101725"/>
          </a:xfrm>
          <a:custGeom>
            <a:avLst/>
            <a:gdLst>
              <a:gd name="connsiteX0" fmla="*/ 0 w 1420368"/>
              <a:gd name="connsiteY0" fmla="*/ 0 h 1101090"/>
              <a:gd name="connsiteX1" fmla="*/ 1420368 w 1420368"/>
              <a:gd name="connsiteY1" fmla="*/ 0 h 1101090"/>
              <a:gd name="connsiteX2" fmla="*/ 1420368 w 1420368"/>
              <a:gd name="connsiteY2" fmla="*/ 1101090 h 1101090"/>
              <a:gd name="connsiteX3" fmla="*/ 0 w 1420368"/>
              <a:gd name="connsiteY3" fmla="*/ 1101090 h 1101090"/>
              <a:gd name="connsiteX4" fmla="*/ 0 w 1420368"/>
              <a:gd name="connsiteY4" fmla="*/ 0 h 110109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20368" h="1101090">
                <a:moveTo>
                  <a:pt x="0" y="0"/>
                </a:moveTo>
                <a:lnTo>
                  <a:pt x="1420368" y="0"/>
                </a:lnTo>
                <a:lnTo>
                  <a:pt x="1420368" y="1101090"/>
                </a:lnTo>
                <a:lnTo>
                  <a:pt x="0" y="110109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83984" tIns="0" rIns="0" bIns="0" spcCol="1270"/>
          <a:lstStyle/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2000" dirty="0"/>
              <a:t>2009</a:t>
            </a:r>
          </a:p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200" dirty="0"/>
              <a:t>诞生于</a:t>
            </a:r>
            <a:endParaRPr lang="en-US" altLang="zh-CN" sz="1200" dirty="0"/>
          </a:p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200" dirty="0"/>
              <a:t>伯克利大学</a:t>
            </a:r>
          </a:p>
        </p:txBody>
      </p:sp>
      <p:sp>
        <p:nvSpPr>
          <p:cNvPr id="9" name="椭圆 8">
            <a:extLst>
              <a:ext uri="{FF2B5EF4-FFF2-40B4-BE49-F238E27FC236}">
                <a16:creationId xmlns:a16="http://schemas.microsoft.com/office/drawing/2014/main" id="{B2A953F8-6F1D-423F-A4D8-71439C07E2D9}"/>
              </a:ext>
            </a:extLst>
          </p:cNvPr>
          <p:cNvSpPr/>
          <p:nvPr/>
        </p:nvSpPr>
        <p:spPr>
          <a:xfrm>
            <a:off x="4442927" y="3271675"/>
            <a:ext cx="285750" cy="287338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0" name="任意多边形 9">
            <a:extLst>
              <a:ext uri="{FF2B5EF4-FFF2-40B4-BE49-F238E27FC236}">
                <a16:creationId xmlns:a16="http://schemas.microsoft.com/office/drawing/2014/main" id="{4A30A6C3-230A-4B26-A5CC-1AA6E4C09310}"/>
              </a:ext>
            </a:extLst>
          </p:cNvPr>
          <p:cNvSpPr/>
          <p:nvPr/>
        </p:nvSpPr>
        <p:spPr>
          <a:xfrm>
            <a:off x="4585802" y="3559013"/>
            <a:ext cx="1463675" cy="2071687"/>
          </a:xfrm>
          <a:custGeom>
            <a:avLst/>
            <a:gdLst>
              <a:gd name="connsiteX0" fmla="*/ 0 w 1463040"/>
              <a:gd name="connsiteY0" fmla="*/ 0 h 2072640"/>
              <a:gd name="connsiteX1" fmla="*/ 1463040 w 1463040"/>
              <a:gd name="connsiteY1" fmla="*/ 0 h 2072640"/>
              <a:gd name="connsiteX2" fmla="*/ 1463040 w 1463040"/>
              <a:gd name="connsiteY2" fmla="*/ 2072640 h 2072640"/>
              <a:gd name="connsiteX3" fmla="*/ 0 w 1463040"/>
              <a:gd name="connsiteY3" fmla="*/ 2072640 h 2072640"/>
              <a:gd name="connsiteX4" fmla="*/ 0 w 1463040"/>
              <a:gd name="connsiteY4" fmla="*/ 0 h 2072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63040" h="2072640">
                <a:moveTo>
                  <a:pt x="0" y="0"/>
                </a:moveTo>
                <a:lnTo>
                  <a:pt x="1463040" y="0"/>
                </a:lnTo>
                <a:lnTo>
                  <a:pt x="1463040" y="2072640"/>
                </a:lnTo>
                <a:lnTo>
                  <a:pt x="0" y="20726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151817" tIns="0" rIns="0" bIns="0" spcCol="1270"/>
          <a:lstStyle/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2000" dirty="0"/>
              <a:t>2010</a:t>
            </a:r>
          </a:p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200" dirty="0"/>
              <a:t>正式开源</a:t>
            </a:r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94600778-8AD8-4B55-B790-B6D855DD10E7}"/>
              </a:ext>
            </a:extLst>
          </p:cNvPr>
          <p:cNvSpPr/>
          <p:nvPr/>
        </p:nvSpPr>
        <p:spPr>
          <a:xfrm>
            <a:off x="5474802" y="2609688"/>
            <a:ext cx="396875" cy="396875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2" name="任意多边形 11">
            <a:extLst>
              <a:ext uri="{FF2B5EF4-FFF2-40B4-BE49-F238E27FC236}">
                <a16:creationId xmlns:a16="http://schemas.microsoft.com/office/drawing/2014/main" id="{FB8AC3E4-3442-4F62-8BAE-1ABFF61CB012}"/>
              </a:ext>
            </a:extLst>
          </p:cNvPr>
          <p:cNvSpPr/>
          <p:nvPr/>
        </p:nvSpPr>
        <p:spPr>
          <a:xfrm>
            <a:off x="5871677" y="3127213"/>
            <a:ext cx="1463675" cy="2647950"/>
          </a:xfrm>
          <a:custGeom>
            <a:avLst/>
            <a:gdLst>
              <a:gd name="connsiteX0" fmla="*/ 0 w 1463040"/>
              <a:gd name="connsiteY0" fmla="*/ 0 h 2647950"/>
              <a:gd name="connsiteX1" fmla="*/ 1463040 w 1463040"/>
              <a:gd name="connsiteY1" fmla="*/ 0 h 2647950"/>
              <a:gd name="connsiteX2" fmla="*/ 1463040 w 1463040"/>
              <a:gd name="connsiteY2" fmla="*/ 2647950 h 2647950"/>
              <a:gd name="connsiteX3" fmla="*/ 0 w 1463040"/>
              <a:gd name="connsiteY3" fmla="*/ 2647950 h 2647950"/>
              <a:gd name="connsiteX4" fmla="*/ 0 w 1463040"/>
              <a:gd name="connsiteY4" fmla="*/ 0 h 2647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63040" h="2647950">
                <a:moveTo>
                  <a:pt x="0" y="0"/>
                </a:moveTo>
                <a:lnTo>
                  <a:pt x="1463040" y="0"/>
                </a:lnTo>
                <a:lnTo>
                  <a:pt x="1463040" y="2647950"/>
                </a:lnTo>
                <a:lnTo>
                  <a:pt x="0" y="264795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209959" tIns="0" rIns="0" bIns="0" spcCol="1270"/>
          <a:lstStyle/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2000" dirty="0"/>
              <a:t>2013</a:t>
            </a:r>
          </a:p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200" dirty="0"/>
              <a:t>成为</a:t>
            </a:r>
            <a:endParaRPr lang="en-US" altLang="zh-CN" sz="1200" dirty="0"/>
          </a:p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1200" dirty="0"/>
              <a:t>Apache</a:t>
            </a:r>
            <a:r>
              <a:rPr lang="zh-CN" altLang="en-US" sz="1200" dirty="0"/>
              <a:t>基金项目</a:t>
            </a: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727149EC-D0E3-4490-BA16-D25020D95C10}"/>
              </a:ext>
            </a:extLst>
          </p:cNvPr>
          <p:cNvSpPr/>
          <p:nvPr/>
        </p:nvSpPr>
        <p:spPr>
          <a:xfrm>
            <a:off x="6954352" y="2027075"/>
            <a:ext cx="576263" cy="576263"/>
          </a:xfrm>
          <a:prstGeom prst="ellipse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4" name="任意多边形 13">
            <a:extLst>
              <a:ext uri="{FF2B5EF4-FFF2-40B4-BE49-F238E27FC236}">
                <a16:creationId xmlns:a16="http://schemas.microsoft.com/office/drawing/2014/main" id="{30AEE5CE-17FF-452A-9B8C-D1FB6509E246}"/>
              </a:ext>
            </a:extLst>
          </p:cNvPr>
          <p:cNvSpPr/>
          <p:nvPr/>
        </p:nvSpPr>
        <p:spPr>
          <a:xfrm>
            <a:off x="7335352" y="2704938"/>
            <a:ext cx="1462088" cy="2647950"/>
          </a:xfrm>
          <a:custGeom>
            <a:avLst/>
            <a:gdLst>
              <a:gd name="connsiteX0" fmla="*/ 0 w 1463040"/>
              <a:gd name="connsiteY0" fmla="*/ 0 h 2647950"/>
              <a:gd name="connsiteX1" fmla="*/ 1463040 w 1463040"/>
              <a:gd name="connsiteY1" fmla="*/ 0 h 2647950"/>
              <a:gd name="connsiteX2" fmla="*/ 1463040 w 1463040"/>
              <a:gd name="connsiteY2" fmla="*/ 2647950 h 2647950"/>
              <a:gd name="connsiteX3" fmla="*/ 0 w 1463040"/>
              <a:gd name="connsiteY3" fmla="*/ 2647950 h 2647950"/>
              <a:gd name="connsiteX4" fmla="*/ 0 w 1463040"/>
              <a:gd name="connsiteY4" fmla="*/ 0 h 2647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463040" h="2647950">
                <a:moveTo>
                  <a:pt x="0" y="0"/>
                </a:moveTo>
                <a:lnTo>
                  <a:pt x="1463040" y="0"/>
                </a:lnTo>
                <a:lnTo>
                  <a:pt x="1463040" y="2647950"/>
                </a:lnTo>
                <a:lnTo>
                  <a:pt x="0" y="264795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0">
            <a:schemeClr val="dk1">
              <a:alpha val="0"/>
              <a:hueOff val="0"/>
              <a:satOff val="0"/>
              <a:lumOff val="0"/>
              <a:alphaOff val="0"/>
            </a:schemeClr>
          </a:lnRef>
          <a:fillRef idx="0">
            <a:schemeClr val="lt1">
              <a:alpha val="0"/>
              <a:hueOff val="0"/>
              <a:satOff val="0"/>
              <a:lumOff val="0"/>
              <a:alphaOff val="0"/>
            </a:schemeClr>
          </a:fillRef>
          <a:effectRef idx="0">
            <a:schemeClr val="lt1">
              <a:alpha val="0"/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 lIns="209959" tIns="0" rIns="0" bIns="0" spcCol="1270"/>
          <a:lstStyle/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2000" dirty="0"/>
              <a:t>2016</a:t>
            </a:r>
          </a:p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sz="1200" dirty="0"/>
              <a:t>发布</a:t>
            </a:r>
            <a:r>
              <a:rPr lang="en-US" altLang="zh-CN" sz="1200" dirty="0"/>
              <a:t>2.0</a:t>
            </a:r>
            <a:r>
              <a:rPr lang="zh-CN" altLang="en-US" sz="1200" dirty="0"/>
              <a:t>版本</a:t>
            </a:r>
            <a:endParaRPr lang="en-US" altLang="zh-CN" sz="1200" dirty="0"/>
          </a:p>
          <a:p>
            <a:pPr defTabSz="889000">
              <a:lnSpc>
                <a:spcPct val="90000"/>
              </a:lnSpc>
              <a:spcAft>
                <a:spcPct val="35000"/>
              </a:spcAft>
              <a:defRPr/>
            </a:pP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9507684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F2A1F52-37BD-42AA-8C4D-82288FEA38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912" y="328578"/>
            <a:ext cx="8008937" cy="601663"/>
          </a:xfrm>
        </p:spPr>
        <p:txBody>
          <a:bodyPr>
            <a:noAutofit/>
          </a:bodyPr>
          <a:lstStyle/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的体系架构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A182C14-029E-43B9-8120-F9B60AC26B5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8346" y="1428356"/>
            <a:ext cx="6199428" cy="4774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103133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F2A1F52-37BD-42AA-8C4D-82288FEA38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912" y="328578"/>
            <a:ext cx="8008937" cy="601663"/>
          </a:xfrm>
        </p:spPr>
        <p:txBody>
          <a:bodyPr>
            <a:noAutofit/>
          </a:bodyPr>
          <a:lstStyle/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的体系架构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F6B5ABE-9315-4B34-B3E0-2BAF4660C4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3026" y="1469834"/>
            <a:ext cx="6985948" cy="39582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11752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F2A1F52-37BD-42AA-8C4D-82288FEA38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912" y="328578"/>
            <a:ext cx="8008937" cy="601663"/>
          </a:xfrm>
        </p:spPr>
        <p:txBody>
          <a:bodyPr>
            <a:noAutofit/>
          </a:bodyPr>
          <a:lstStyle/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的体系架构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F772B14-5E63-45DA-BCC8-105540A6B6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1506" y="1629192"/>
            <a:ext cx="586898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圆角矩形 2">
            <a:extLst>
              <a:ext uri="{FF2B5EF4-FFF2-40B4-BE49-F238E27FC236}">
                <a16:creationId xmlns:a16="http://schemas.microsoft.com/office/drawing/2014/main" id="{CEA809CC-F162-45EA-806E-520CF7C931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8668" y="3573879"/>
            <a:ext cx="5616575" cy="936625"/>
          </a:xfrm>
          <a:prstGeom prst="roundRect">
            <a:avLst>
              <a:gd name="adj" fmla="val 16667"/>
            </a:avLst>
          </a:prstGeom>
          <a:noFill/>
          <a:ln w="44450" algn="ctr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3">
            <a:extLst>
              <a:ext uri="{FF2B5EF4-FFF2-40B4-BE49-F238E27FC236}">
                <a16:creationId xmlns:a16="http://schemas.microsoft.com/office/drawing/2014/main" id="{68840601-7DA8-488E-9075-0FE1ADA61E1A}"/>
              </a:ext>
            </a:extLst>
          </p:cNvPr>
          <p:cNvSpPr txBox="1"/>
          <p:nvPr/>
        </p:nvSpPr>
        <p:spPr>
          <a:xfrm>
            <a:off x="3391693" y="4726404"/>
            <a:ext cx="5543550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/>
              <a:t>被称为</a:t>
            </a:r>
            <a:r>
              <a:rPr lang="en-US" altLang="zh-CN" dirty="0"/>
              <a:t>Spark core</a:t>
            </a:r>
            <a:r>
              <a:rPr lang="zh-CN" altLang="en-US" dirty="0"/>
              <a:t>，是其最核心的部分，包含了</a:t>
            </a:r>
            <a:r>
              <a:rPr lang="en-US" altLang="zh-CN" dirty="0"/>
              <a:t>Spark</a:t>
            </a:r>
            <a:r>
              <a:rPr lang="zh-CN" altLang="en-US" dirty="0"/>
              <a:t>最基本、最核心的功能和基本分布式算子。</a:t>
            </a:r>
            <a:endParaRPr lang="en-US" altLang="zh-CN" dirty="0"/>
          </a:p>
          <a:p>
            <a:pPr>
              <a:defRPr/>
            </a:pPr>
            <a:r>
              <a:rPr lang="en-US" altLang="zh-CN" dirty="0"/>
              <a:t>Spark core </a:t>
            </a:r>
            <a:r>
              <a:rPr lang="zh-CN" altLang="en-US" dirty="0"/>
              <a:t>的基本功能有</a:t>
            </a:r>
            <a:r>
              <a:rPr lang="zh-CN" altLang="en-US" dirty="0">
                <a:solidFill>
                  <a:srgbClr val="FF0000"/>
                </a:solidFill>
              </a:rPr>
              <a:t>任务调度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内存管理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故障恢复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FF0000"/>
                </a:solidFill>
              </a:rPr>
              <a:t>和存储系统的交互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43758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左箭头 8">
            <a:extLst>
              <a:ext uri="{FF2B5EF4-FFF2-40B4-BE49-F238E27FC236}">
                <a16:creationId xmlns:a16="http://schemas.microsoft.com/office/drawing/2014/main" id="{28E628AF-CE6B-4D29-A52F-D6B47B8B49A4}"/>
              </a:ext>
            </a:extLst>
          </p:cNvPr>
          <p:cNvSpPr/>
          <p:nvPr/>
        </p:nvSpPr>
        <p:spPr>
          <a:xfrm rot="10800000">
            <a:off x="3395663" y="2132014"/>
            <a:ext cx="1509712" cy="509587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0" name="任意多边形 9">
            <a:extLst>
              <a:ext uri="{FF2B5EF4-FFF2-40B4-BE49-F238E27FC236}">
                <a16:creationId xmlns:a16="http://schemas.microsoft.com/office/drawing/2014/main" id="{65F25748-C215-40D0-AF38-48F783A63807}"/>
              </a:ext>
            </a:extLst>
          </p:cNvPr>
          <p:cNvSpPr/>
          <p:nvPr/>
        </p:nvSpPr>
        <p:spPr>
          <a:xfrm>
            <a:off x="7462838" y="692151"/>
            <a:ext cx="2520950" cy="879475"/>
          </a:xfrm>
          <a:custGeom>
            <a:avLst/>
            <a:gdLst>
              <a:gd name="connsiteX0" fmla="*/ 0 w 1695735"/>
              <a:gd name="connsiteY0" fmla="*/ 135659 h 1356588"/>
              <a:gd name="connsiteX1" fmla="*/ 135659 w 1695735"/>
              <a:gd name="connsiteY1" fmla="*/ 0 h 1356588"/>
              <a:gd name="connsiteX2" fmla="*/ 1560076 w 1695735"/>
              <a:gd name="connsiteY2" fmla="*/ 0 h 1356588"/>
              <a:gd name="connsiteX3" fmla="*/ 1695735 w 1695735"/>
              <a:gd name="connsiteY3" fmla="*/ 135659 h 1356588"/>
              <a:gd name="connsiteX4" fmla="*/ 1695735 w 1695735"/>
              <a:gd name="connsiteY4" fmla="*/ 1220929 h 1356588"/>
              <a:gd name="connsiteX5" fmla="*/ 1560076 w 1695735"/>
              <a:gd name="connsiteY5" fmla="*/ 1356588 h 1356588"/>
              <a:gd name="connsiteX6" fmla="*/ 135659 w 1695735"/>
              <a:gd name="connsiteY6" fmla="*/ 1356588 h 1356588"/>
              <a:gd name="connsiteX7" fmla="*/ 0 w 1695735"/>
              <a:gd name="connsiteY7" fmla="*/ 1220929 h 1356588"/>
              <a:gd name="connsiteX8" fmla="*/ 0 w 1695735"/>
              <a:gd name="connsiteY8" fmla="*/ 135659 h 13565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95735" h="1356588">
                <a:moveTo>
                  <a:pt x="0" y="135659"/>
                </a:moveTo>
                <a:cubicBezTo>
                  <a:pt x="0" y="60737"/>
                  <a:pt x="60737" y="0"/>
                  <a:pt x="135659" y="0"/>
                </a:cubicBezTo>
                <a:lnTo>
                  <a:pt x="1560076" y="0"/>
                </a:lnTo>
                <a:cubicBezTo>
                  <a:pt x="1634998" y="0"/>
                  <a:pt x="1695735" y="60737"/>
                  <a:pt x="1695735" y="135659"/>
                </a:cubicBezTo>
                <a:lnTo>
                  <a:pt x="1695735" y="1220929"/>
                </a:lnTo>
                <a:cubicBezTo>
                  <a:pt x="1695735" y="1295851"/>
                  <a:pt x="1634998" y="1356588"/>
                  <a:pt x="1560076" y="1356588"/>
                </a:cubicBezTo>
                <a:lnTo>
                  <a:pt x="135659" y="1356588"/>
                </a:lnTo>
                <a:cubicBezTo>
                  <a:pt x="60737" y="1356588"/>
                  <a:pt x="0" y="1295851"/>
                  <a:pt x="0" y="1220929"/>
                </a:cubicBezTo>
                <a:lnTo>
                  <a:pt x="0" y="135659"/>
                </a:lnTo>
                <a:close/>
              </a:path>
            </a:pathLst>
          </a:custGeom>
          <a:solidFill>
            <a:srgbClr val="00B050">
              <a:alpha val="28000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31173" tIns="131173" rIns="131173" bIns="131173" spcCol="1270" anchor="ctr"/>
          <a:lstStyle/>
          <a:p>
            <a:pPr algn="ctr" defTabSz="21336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dirty="0">
                <a:solidFill>
                  <a:srgbClr val="000000"/>
                </a:solidFill>
              </a:rPr>
              <a:t>数据全集被分割为多个数据子集</a:t>
            </a:r>
          </a:p>
        </p:txBody>
      </p:sp>
      <p:sp>
        <p:nvSpPr>
          <p:cNvPr id="6" name="任意多边形 5">
            <a:extLst>
              <a:ext uri="{FF2B5EF4-FFF2-40B4-BE49-F238E27FC236}">
                <a16:creationId xmlns:a16="http://schemas.microsoft.com/office/drawing/2014/main" id="{B810FF2B-6ED4-48C0-9D6F-98D4F70D003B}"/>
              </a:ext>
            </a:extLst>
          </p:cNvPr>
          <p:cNvSpPr/>
          <p:nvPr/>
        </p:nvSpPr>
        <p:spPr>
          <a:xfrm>
            <a:off x="2711450" y="1551051"/>
            <a:ext cx="1785938" cy="1784350"/>
          </a:xfrm>
          <a:custGeom>
            <a:avLst/>
            <a:gdLst>
              <a:gd name="connsiteX0" fmla="*/ 0 w 1784985"/>
              <a:gd name="connsiteY0" fmla="*/ 892493 h 1784985"/>
              <a:gd name="connsiteX1" fmla="*/ 892493 w 1784985"/>
              <a:gd name="connsiteY1" fmla="*/ 0 h 1784985"/>
              <a:gd name="connsiteX2" fmla="*/ 1784986 w 1784985"/>
              <a:gd name="connsiteY2" fmla="*/ 892493 h 1784985"/>
              <a:gd name="connsiteX3" fmla="*/ 892493 w 1784985"/>
              <a:gd name="connsiteY3" fmla="*/ 1784986 h 1784985"/>
              <a:gd name="connsiteX4" fmla="*/ 0 w 1784985"/>
              <a:gd name="connsiteY4" fmla="*/ 892493 h 178498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84985" h="1784985">
                <a:moveTo>
                  <a:pt x="0" y="892493"/>
                </a:moveTo>
                <a:cubicBezTo>
                  <a:pt x="0" y="399583"/>
                  <a:pt x="399583" y="0"/>
                  <a:pt x="892493" y="0"/>
                </a:cubicBezTo>
                <a:cubicBezTo>
                  <a:pt x="1385403" y="0"/>
                  <a:pt x="1784986" y="399583"/>
                  <a:pt x="1784986" y="892493"/>
                </a:cubicBezTo>
                <a:cubicBezTo>
                  <a:pt x="1784986" y="1385403"/>
                  <a:pt x="1385403" y="1784986"/>
                  <a:pt x="892493" y="1784986"/>
                </a:cubicBezTo>
                <a:cubicBezTo>
                  <a:pt x="399583" y="1784986"/>
                  <a:pt x="0" y="1385403"/>
                  <a:pt x="0" y="892493"/>
                </a:cubicBezTo>
                <a:close/>
              </a:path>
            </a:pathLst>
          </a:custGeom>
          <a:solidFill>
            <a:srgbClr val="00B0F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286805" tIns="286805" rIns="286805" bIns="286805" spcCol="1270" anchor="ctr"/>
          <a:lstStyle/>
          <a:p>
            <a:pPr algn="ctr" defTabSz="1778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3200" dirty="0"/>
              <a:t>Spark</a:t>
            </a:r>
          </a:p>
          <a:p>
            <a:pPr algn="ctr" defTabSz="17780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3200" dirty="0"/>
              <a:t>core</a:t>
            </a:r>
            <a:endParaRPr lang="zh-CN" altLang="en-US" sz="3200" dirty="0"/>
          </a:p>
        </p:txBody>
      </p:sp>
      <p:sp>
        <p:nvSpPr>
          <p:cNvPr id="15366" name="矩形 2">
            <a:extLst>
              <a:ext uri="{FF2B5EF4-FFF2-40B4-BE49-F238E27FC236}">
                <a16:creationId xmlns:a16="http://schemas.microsoft.com/office/drawing/2014/main" id="{DEE3F94B-CB87-44BB-9D41-C1AD0421A3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75" y="4221164"/>
            <a:ext cx="7056438" cy="258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/>
              <a:t> RDD (resilient distributed dataset</a:t>
            </a:r>
            <a:r>
              <a:rPr lang="en-US" altLang="zh-CN"/>
              <a:t>) </a:t>
            </a:r>
            <a:r>
              <a:rPr lang="zh-CN" altLang="en-US"/>
              <a:t>是Spark的核心概念，指的是一个只读的，可分区的分布式数据集（分布式弹性数据集），这个数据集的全部或部分可以缓存在内存中，在多次计算间重用。</a:t>
            </a:r>
            <a:endParaRPr lang="en-US" altLang="zh-CN"/>
          </a:p>
          <a:p>
            <a:pPr eaLnBrk="1" hangingPunct="1">
              <a:lnSpc>
                <a:spcPct val="150000"/>
              </a:lnSpc>
            </a:pPr>
            <a:r>
              <a:rPr lang="zh-CN" altLang="en-US"/>
              <a:t>Spark的核心思路就是将数据集缓存在内存中加快读取速度，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/>
              <a:t>同时用RDD以较小的性能代价保证数据的鲁棒性</a:t>
            </a:r>
            <a:endParaRPr lang="en-US" altLang="zh-CN"/>
          </a:p>
          <a:p>
            <a:pPr eaLnBrk="1" hangingPunct="1">
              <a:lnSpc>
                <a:spcPct val="150000"/>
              </a:lnSpc>
            </a:pPr>
            <a:endParaRPr lang="zh-CN" altLang="en-US"/>
          </a:p>
        </p:txBody>
      </p:sp>
      <p:sp>
        <p:nvSpPr>
          <p:cNvPr id="13" name="左箭头 12">
            <a:extLst>
              <a:ext uri="{FF2B5EF4-FFF2-40B4-BE49-F238E27FC236}">
                <a16:creationId xmlns:a16="http://schemas.microsoft.com/office/drawing/2014/main" id="{733E1DCB-950C-4787-9616-DE0D41732BB9}"/>
              </a:ext>
            </a:extLst>
          </p:cNvPr>
          <p:cNvSpPr/>
          <p:nvPr/>
        </p:nvSpPr>
        <p:spPr>
          <a:xfrm rot="8629199">
            <a:off x="5519738" y="1931989"/>
            <a:ext cx="1509712" cy="211137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4" name="左箭头 13">
            <a:extLst>
              <a:ext uri="{FF2B5EF4-FFF2-40B4-BE49-F238E27FC236}">
                <a16:creationId xmlns:a16="http://schemas.microsoft.com/office/drawing/2014/main" id="{5ED68038-E7D1-4ED9-8E40-B3557857B1E5}"/>
              </a:ext>
            </a:extLst>
          </p:cNvPr>
          <p:cNvSpPr/>
          <p:nvPr/>
        </p:nvSpPr>
        <p:spPr>
          <a:xfrm rot="10800000">
            <a:off x="5608638" y="2298700"/>
            <a:ext cx="1509712" cy="211138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15" name="左箭头 14">
            <a:extLst>
              <a:ext uri="{FF2B5EF4-FFF2-40B4-BE49-F238E27FC236}">
                <a16:creationId xmlns:a16="http://schemas.microsoft.com/office/drawing/2014/main" id="{C8C164CC-EF43-4B4D-A443-8565F6C6E5EE}"/>
              </a:ext>
            </a:extLst>
          </p:cNvPr>
          <p:cNvSpPr/>
          <p:nvPr/>
        </p:nvSpPr>
        <p:spPr>
          <a:xfrm rot="13007306">
            <a:off x="5516563" y="2700339"/>
            <a:ext cx="1509712" cy="211137"/>
          </a:xfrm>
          <a:prstGeom prst="leftArrow">
            <a:avLst>
              <a:gd name="adj1" fmla="val 60000"/>
              <a:gd name="adj2" fmla="val 50000"/>
            </a:avLst>
          </a:prstGeom>
        </p:spPr>
        <p:style>
          <a:lnRef idx="0">
            <a:schemeClr val="accent1">
              <a:tint val="6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</p:sp>
      <p:sp>
        <p:nvSpPr>
          <p:cNvPr id="8" name="任意多边形 7">
            <a:extLst>
              <a:ext uri="{FF2B5EF4-FFF2-40B4-BE49-F238E27FC236}">
                <a16:creationId xmlns:a16="http://schemas.microsoft.com/office/drawing/2014/main" id="{786CBDEB-8635-4884-B9C9-BA4DF687809B}"/>
              </a:ext>
            </a:extLst>
          </p:cNvPr>
          <p:cNvSpPr/>
          <p:nvPr/>
        </p:nvSpPr>
        <p:spPr>
          <a:xfrm>
            <a:off x="4905375" y="1728789"/>
            <a:ext cx="1695450" cy="1355725"/>
          </a:xfrm>
          <a:custGeom>
            <a:avLst/>
            <a:gdLst>
              <a:gd name="connsiteX0" fmla="*/ 0 w 1695735"/>
              <a:gd name="connsiteY0" fmla="*/ 135659 h 1356588"/>
              <a:gd name="connsiteX1" fmla="*/ 135659 w 1695735"/>
              <a:gd name="connsiteY1" fmla="*/ 0 h 1356588"/>
              <a:gd name="connsiteX2" fmla="*/ 1560076 w 1695735"/>
              <a:gd name="connsiteY2" fmla="*/ 0 h 1356588"/>
              <a:gd name="connsiteX3" fmla="*/ 1695735 w 1695735"/>
              <a:gd name="connsiteY3" fmla="*/ 135659 h 1356588"/>
              <a:gd name="connsiteX4" fmla="*/ 1695735 w 1695735"/>
              <a:gd name="connsiteY4" fmla="*/ 1220929 h 1356588"/>
              <a:gd name="connsiteX5" fmla="*/ 1560076 w 1695735"/>
              <a:gd name="connsiteY5" fmla="*/ 1356588 h 1356588"/>
              <a:gd name="connsiteX6" fmla="*/ 135659 w 1695735"/>
              <a:gd name="connsiteY6" fmla="*/ 1356588 h 1356588"/>
              <a:gd name="connsiteX7" fmla="*/ 0 w 1695735"/>
              <a:gd name="connsiteY7" fmla="*/ 1220929 h 1356588"/>
              <a:gd name="connsiteX8" fmla="*/ 0 w 1695735"/>
              <a:gd name="connsiteY8" fmla="*/ 135659 h 13565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95735" h="1356588">
                <a:moveTo>
                  <a:pt x="0" y="135659"/>
                </a:moveTo>
                <a:cubicBezTo>
                  <a:pt x="0" y="60737"/>
                  <a:pt x="60737" y="0"/>
                  <a:pt x="135659" y="0"/>
                </a:cubicBezTo>
                <a:lnTo>
                  <a:pt x="1560076" y="0"/>
                </a:lnTo>
                <a:cubicBezTo>
                  <a:pt x="1634998" y="0"/>
                  <a:pt x="1695735" y="60737"/>
                  <a:pt x="1695735" y="135659"/>
                </a:cubicBezTo>
                <a:lnTo>
                  <a:pt x="1695735" y="1220929"/>
                </a:lnTo>
                <a:cubicBezTo>
                  <a:pt x="1695735" y="1295851"/>
                  <a:pt x="1634998" y="1356588"/>
                  <a:pt x="1560076" y="1356588"/>
                </a:cubicBezTo>
                <a:lnTo>
                  <a:pt x="135659" y="1356588"/>
                </a:lnTo>
                <a:cubicBezTo>
                  <a:pt x="60737" y="1356588"/>
                  <a:pt x="0" y="1295851"/>
                  <a:pt x="0" y="1220929"/>
                </a:cubicBezTo>
                <a:lnTo>
                  <a:pt x="0" y="135659"/>
                </a:lnTo>
                <a:close/>
              </a:path>
            </a:pathLst>
          </a:custGeom>
          <a:solidFill>
            <a:srgbClr val="92D05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31173" tIns="131173" rIns="131173" bIns="131173" spcCol="1270" anchor="ctr"/>
          <a:lstStyle/>
          <a:p>
            <a:pPr algn="ctr" defTabSz="2133600">
              <a:lnSpc>
                <a:spcPct val="90000"/>
              </a:lnSpc>
              <a:spcAft>
                <a:spcPct val="35000"/>
              </a:spcAft>
              <a:defRPr/>
            </a:pPr>
            <a:r>
              <a:rPr lang="en-US" altLang="zh-CN" sz="3200" dirty="0"/>
              <a:t>RDD</a:t>
            </a:r>
            <a:endParaRPr lang="zh-CN" altLang="en-US" sz="3200" dirty="0"/>
          </a:p>
        </p:txBody>
      </p:sp>
      <p:sp>
        <p:nvSpPr>
          <p:cNvPr id="16" name="任意多边形 15">
            <a:extLst>
              <a:ext uri="{FF2B5EF4-FFF2-40B4-BE49-F238E27FC236}">
                <a16:creationId xmlns:a16="http://schemas.microsoft.com/office/drawing/2014/main" id="{BD99783C-6621-4B7F-B5C6-768AAF6934C9}"/>
              </a:ext>
            </a:extLst>
          </p:cNvPr>
          <p:cNvSpPr/>
          <p:nvPr/>
        </p:nvSpPr>
        <p:spPr>
          <a:xfrm>
            <a:off x="7462838" y="2859089"/>
            <a:ext cx="2520950" cy="879475"/>
          </a:xfrm>
          <a:custGeom>
            <a:avLst/>
            <a:gdLst>
              <a:gd name="connsiteX0" fmla="*/ 0 w 1695735"/>
              <a:gd name="connsiteY0" fmla="*/ 135659 h 1356588"/>
              <a:gd name="connsiteX1" fmla="*/ 135659 w 1695735"/>
              <a:gd name="connsiteY1" fmla="*/ 0 h 1356588"/>
              <a:gd name="connsiteX2" fmla="*/ 1560076 w 1695735"/>
              <a:gd name="connsiteY2" fmla="*/ 0 h 1356588"/>
              <a:gd name="connsiteX3" fmla="*/ 1695735 w 1695735"/>
              <a:gd name="connsiteY3" fmla="*/ 135659 h 1356588"/>
              <a:gd name="connsiteX4" fmla="*/ 1695735 w 1695735"/>
              <a:gd name="connsiteY4" fmla="*/ 1220929 h 1356588"/>
              <a:gd name="connsiteX5" fmla="*/ 1560076 w 1695735"/>
              <a:gd name="connsiteY5" fmla="*/ 1356588 h 1356588"/>
              <a:gd name="connsiteX6" fmla="*/ 135659 w 1695735"/>
              <a:gd name="connsiteY6" fmla="*/ 1356588 h 1356588"/>
              <a:gd name="connsiteX7" fmla="*/ 0 w 1695735"/>
              <a:gd name="connsiteY7" fmla="*/ 1220929 h 1356588"/>
              <a:gd name="connsiteX8" fmla="*/ 0 w 1695735"/>
              <a:gd name="connsiteY8" fmla="*/ 135659 h 13565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95735" h="1356588">
                <a:moveTo>
                  <a:pt x="0" y="135659"/>
                </a:moveTo>
                <a:cubicBezTo>
                  <a:pt x="0" y="60737"/>
                  <a:pt x="60737" y="0"/>
                  <a:pt x="135659" y="0"/>
                </a:cubicBezTo>
                <a:lnTo>
                  <a:pt x="1560076" y="0"/>
                </a:lnTo>
                <a:cubicBezTo>
                  <a:pt x="1634998" y="0"/>
                  <a:pt x="1695735" y="60737"/>
                  <a:pt x="1695735" y="135659"/>
                </a:cubicBezTo>
                <a:lnTo>
                  <a:pt x="1695735" y="1220929"/>
                </a:lnTo>
                <a:cubicBezTo>
                  <a:pt x="1695735" y="1295851"/>
                  <a:pt x="1634998" y="1356588"/>
                  <a:pt x="1560076" y="1356588"/>
                </a:cubicBezTo>
                <a:lnTo>
                  <a:pt x="135659" y="1356588"/>
                </a:lnTo>
                <a:cubicBezTo>
                  <a:pt x="60737" y="1356588"/>
                  <a:pt x="0" y="1295851"/>
                  <a:pt x="0" y="1220929"/>
                </a:cubicBezTo>
                <a:lnTo>
                  <a:pt x="0" y="135659"/>
                </a:lnTo>
                <a:close/>
              </a:path>
            </a:pathLst>
          </a:custGeom>
          <a:solidFill>
            <a:srgbClr val="00B050">
              <a:alpha val="28000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31173" tIns="131173" rIns="131173" bIns="131173" spcCol="1270" anchor="ctr"/>
          <a:lstStyle/>
          <a:p>
            <a:pPr algn="ctr" defTabSz="21336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zh-CN" dirty="0">
                <a:solidFill>
                  <a:srgbClr val="000000"/>
                </a:solidFill>
              </a:rPr>
              <a:t>RDD都是可序列化的，在内存不足时可自动降级为磁盘存储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7" name="任意多边形 16">
            <a:extLst>
              <a:ext uri="{FF2B5EF4-FFF2-40B4-BE49-F238E27FC236}">
                <a16:creationId xmlns:a16="http://schemas.microsoft.com/office/drawing/2014/main" id="{AEC0F234-C099-46B8-965B-E555F5E72867}"/>
              </a:ext>
            </a:extLst>
          </p:cNvPr>
          <p:cNvSpPr/>
          <p:nvPr/>
        </p:nvSpPr>
        <p:spPr>
          <a:xfrm>
            <a:off x="7464426" y="1776414"/>
            <a:ext cx="2519363" cy="879475"/>
          </a:xfrm>
          <a:custGeom>
            <a:avLst/>
            <a:gdLst>
              <a:gd name="connsiteX0" fmla="*/ 0 w 1695735"/>
              <a:gd name="connsiteY0" fmla="*/ 135659 h 1356588"/>
              <a:gd name="connsiteX1" fmla="*/ 135659 w 1695735"/>
              <a:gd name="connsiteY1" fmla="*/ 0 h 1356588"/>
              <a:gd name="connsiteX2" fmla="*/ 1560076 w 1695735"/>
              <a:gd name="connsiteY2" fmla="*/ 0 h 1356588"/>
              <a:gd name="connsiteX3" fmla="*/ 1695735 w 1695735"/>
              <a:gd name="connsiteY3" fmla="*/ 135659 h 1356588"/>
              <a:gd name="connsiteX4" fmla="*/ 1695735 w 1695735"/>
              <a:gd name="connsiteY4" fmla="*/ 1220929 h 1356588"/>
              <a:gd name="connsiteX5" fmla="*/ 1560076 w 1695735"/>
              <a:gd name="connsiteY5" fmla="*/ 1356588 h 1356588"/>
              <a:gd name="connsiteX6" fmla="*/ 135659 w 1695735"/>
              <a:gd name="connsiteY6" fmla="*/ 1356588 h 1356588"/>
              <a:gd name="connsiteX7" fmla="*/ 0 w 1695735"/>
              <a:gd name="connsiteY7" fmla="*/ 1220929 h 1356588"/>
              <a:gd name="connsiteX8" fmla="*/ 0 w 1695735"/>
              <a:gd name="connsiteY8" fmla="*/ 135659 h 13565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95735" h="1356588">
                <a:moveTo>
                  <a:pt x="0" y="135659"/>
                </a:moveTo>
                <a:cubicBezTo>
                  <a:pt x="0" y="60737"/>
                  <a:pt x="60737" y="0"/>
                  <a:pt x="135659" y="0"/>
                </a:cubicBezTo>
                <a:lnTo>
                  <a:pt x="1560076" y="0"/>
                </a:lnTo>
                <a:cubicBezTo>
                  <a:pt x="1634998" y="0"/>
                  <a:pt x="1695735" y="60737"/>
                  <a:pt x="1695735" y="135659"/>
                </a:cubicBezTo>
                <a:lnTo>
                  <a:pt x="1695735" y="1220929"/>
                </a:lnTo>
                <a:cubicBezTo>
                  <a:pt x="1695735" y="1295851"/>
                  <a:pt x="1634998" y="1356588"/>
                  <a:pt x="1560076" y="1356588"/>
                </a:cubicBezTo>
                <a:lnTo>
                  <a:pt x="135659" y="1356588"/>
                </a:lnTo>
                <a:cubicBezTo>
                  <a:pt x="60737" y="1356588"/>
                  <a:pt x="0" y="1295851"/>
                  <a:pt x="0" y="1220929"/>
                </a:cubicBezTo>
                <a:lnTo>
                  <a:pt x="0" y="135659"/>
                </a:lnTo>
                <a:close/>
              </a:path>
            </a:pathLst>
          </a:custGeom>
          <a:solidFill>
            <a:srgbClr val="00B050">
              <a:alpha val="28000"/>
            </a:srgbClr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lIns="131173" tIns="131173" rIns="131173" bIns="131173" spcCol="1270" anchor="ctr"/>
          <a:lstStyle/>
          <a:p>
            <a:pPr algn="ctr" defTabSz="2133600">
              <a:lnSpc>
                <a:spcPct val="90000"/>
              </a:lnSpc>
              <a:spcAft>
                <a:spcPct val="35000"/>
              </a:spcAft>
              <a:defRPr/>
            </a:pPr>
            <a:r>
              <a:rPr lang="zh-CN" altLang="en-US" dirty="0">
                <a:solidFill>
                  <a:srgbClr val="000000"/>
                </a:solidFill>
              </a:rPr>
              <a:t>计算的中间结果会被保存，出错后可以方便地重新调度</a:t>
            </a: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4759E0C9-73D4-4674-9457-DBE959CF4301}"/>
              </a:ext>
            </a:extLst>
          </p:cNvPr>
          <p:cNvSpPr txBox="1">
            <a:spLocks noChangeArrowheads="1"/>
          </p:cNvSpPr>
          <p:nvPr/>
        </p:nvSpPr>
        <p:spPr>
          <a:xfrm>
            <a:off x="381912" y="328578"/>
            <a:ext cx="8008937" cy="601663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>
                <a:solidFill>
                  <a:schemeClr val="accent5">
                    <a:lumMod val="75000"/>
                  </a:schemeClr>
                </a:solidFill>
              </a:rPr>
              <a:t>的体系架构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890D2E62-0A52-40A6-8761-9684F2D609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07206" y="260349"/>
            <a:ext cx="8008937" cy="6016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的体系架构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AFC749D-1F02-452A-B4D2-0A13F08EB2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1506" y="1700213"/>
            <a:ext cx="586898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圆角矩形 2">
            <a:extLst>
              <a:ext uri="{FF2B5EF4-FFF2-40B4-BE49-F238E27FC236}">
                <a16:creationId xmlns:a16="http://schemas.microsoft.com/office/drawing/2014/main" id="{9D0FB71B-729E-4D26-A0E3-810C46E48B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6918" y="1844675"/>
            <a:ext cx="1473200" cy="1871663"/>
          </a:xfrm>
          <a:prstGeom prst="roundRect">
            <a:avLst>
              <a:gd name="adj" fmla="val 16667"/>
            </a:avLst>
          </a:prstGeom>
          <a:noFill/>
          <a:ln w="44450" algn="ctr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3">
            <a:extLst>
              <a:ext uri="{FF2B5EF4-FFF2-40B4-BE49-F238E27FC236}">
                <a16:creationId xmlns:a16="http://schemas.microsoft.com/office/drawing/2014/main" id="{B3B7AB29-9834-4EBB-9588-5CE3D84362C1}"/>
              </a:ext>
            </a:extLst>
          </p:cNvPr>
          <p:cNvSpPr txBox="1"/>
          <p:nvPr/>
        </p:nvSpPr>
        <p:spPr>
          <a:xfrm>
            <a:off x="3391693" y="4797425"/>
            <a:ext cx="5543550" cy="6461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Spark SQL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用于分布式结构化数据的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SQL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查询与分析，在编写程序中，可以直接使用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SQL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语句</a:t>
            </a: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99FD4530-CCFF-40F2-A9C3-4861B67650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94981" y="5443538"/>
            <a:ext cx="3400425" cy="55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234598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>
            <a:extLst>
              <a:ext uri="{FF2B5EF4-FFF2-40B4-BE49-F238E27FC236}">
                <a16:creationId xmlns:a16="http://schemas.microsoft.com/office/drawing/2014/main" id="{D4750835-9F61-4F69-9D28-A35ECA4BE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5988" y="1817533"/>
            <a:ext cx="6100762" cy="32229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随着电子信息产业的飞速发展，互联网的数据量呈几何倍数增长，现在正处于大数据时代。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有数据显示，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014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年，我国生产的数据量就已经达到了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ZB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级别。在未来几年内，中国的数据总数量将呈现翻倍上涨的趋势。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面对规模达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PB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乃至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EB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级以上的数据，不单单是在数据存储上，也在数据处理上给硬件带来了很大的压力。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TextBox 13">
            <a:extLst>
              <a:ext uri="{FF2B5EF4-FFF2-40B4-BE49-F238E27FC236}">
                <a16:creationId xmlns:a16="http://schemas.microsoft.com/office/drawing/2014/main" id="{E3EB128F-16E0-46F9-A38D-FFA241CA2F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5988" y="985838"/>
            <a:ext cx="1755775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背景</a:t>
            </a:r>
            <a:endParaRPr lang="en-US" altLang="zh-CN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文本框 78">
            <a:extLst>
              <a:ext uri="{FF2B5EF4-FFF2-40B4-BE49-F238E27FC236}">
                <a16:creationId xmlns:a16="http://schemas.microsoft.com/office/drawing/2014/main" id="{18C0E3E1-DE2B-4474-AD71-4561E13AE3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7675" y="284107"/>
            <a:ext cx="5156200" cy="70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大数据简介</a:t>
            </a:r>
            <a:endParaRPr lang="zh-CN" altLang="zh-CN" sz="4400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grpSp>
        <p:nvGrpSpPr>
          <p:cNvPr id="7" name="组合 26">
            <a:extLst>
              <a:ext uri="{FF2B5EF4-FFF2-40B4-BE49-F238E27FC236}">
                <a16:creationId xmlns:a16="http://schemas.microsoft.com/office/drawing/2014/main" id="{067AD891-C28B-46B0-AAE8-65205E8ACA88}"/>
              </a:ext>
            </a:extLst>
          </p:cNvPr>
          <p:cNvGrpSpPr>
            <a:grpSpLocks/>
          </p:cNvGrpSpPr>
          <p:nvPr/>
        </p:nvGrpSpPr>
        <p:grpSpPr bwMode="auto">
          <a:xfrm>
            <a:off x="1365250" y="1889125"/>
            <a:ext cx="2360613" cy="2360613"/>
            <a:chOff x="-841" y="-2344"/>
            <a:chExt cx="1834736" cy="1834736"/>
          </a:xfrm>
          <a:solidFill>
            <a:schemeClr val="accent6"/>
          </a:solidFill>
        </p:grpSpPr>
        <p:grpSp>
          <p:nvGrpSpPr>
            <p:cNvPr id="8" name="Oval 5">
              <a:extLst>
                <a:ext uri="{FF2B5EF4-FFF2-40B4-BE49-F238E27FC236}">
                  <a16:creationId xmlns:a16="http://schemas.microsoft.com/office/drawing/2014/main" id="{7AAE8596-3424-4415-A007-116AFD2349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0350" y="158847"/>
              <a:ext cx="1517094" cy="1521835"/>
              <a:chOff x="0" y="0"/>
              <a:chExt cx="1950720" cy="1956816"/>
            </a:xfrm>
            <a:grpFill/>
          </p:grpSpPr>
          <p:pic>
            <p:nvPicPr>
              <p:cNvPr id="10" name="Oval 5">
                <a:extLst>
                  <a:ext uri="{FF2B5EF4-FFF2-40B4-BE49-F238E27FC236}">
                    <a16:creationId xmlns:a16="http://schemas.microsoft.com/office/drawing/2014/main" id="{812FD1E6-0738-4006-95E0-E4BE38FDE726}"/>
                  </a:ext>
                </a:extLst>
              </p:cNvPr>
              <p:cNvPicPr>
                <a:picLocks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0" y="0"/>
                <a:ext cx="1950720" cy="1956816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1" name="Text Box 11">
                <a:extLst>
                  <a:ext uri="{FF2B5EF4-FFF2-40B4-BE49-F238E27FC236}">
                    <a16:creationId xmlns:a16="http://schemas.microsoft.com/office/drawing/2014/main" id="{373A1909-0186-4673-9777-D1543153A12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458" y="296330"/>
                <a:ext cx="1358804" cy="1358628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0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id-ID" altLang="en-US" sz="1800">
                  <a:sym typeface="Arial" panose="020B0604020202020204" pitchFamily="34" charset="0"/>
                </a:endParaRPr>
              </a:p>
            </p:txBody>
          </p:sp>
        </p:grpSp>
        <p:pic>
          <p:nvPicPr>
            <p:cNvPr id="9" name="Group 48">
              <a:extLst>
                <a:ext uri="{FF2B5EF4-FFF2-40B4-BE49-F238E27FC236}">
                  <a16:creationId xmlns:a16="http://schemas.microsoft.com/office/drawing/2014/main" id="{421ADA4F-B8DF-49F8-A829-E15633C9244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841" y="-2344"/>
              <a:ext cx="1834736" cy="183473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" name="组合 486">
            <a:extLst>
              <a:ext uri="{FF2B5EF4-FFF2-40B4-BE49-F238E27FC236}">
                <a16:creationId xmlns:a16="http://schemas.microsoft.com/office/drawing/2014/main" id="{53DF4606-9848-4B40-B0F6-F0DBCAF64CDF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775" y="2646363"/>
            <a:ext cx="817563" cy="782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439273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7A2BBDF1-0833-44B1-95E4-A95E6CDB0A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8644" y="258762"/>
            <a:ext cx="8008937" cy="6016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的体系架构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C79F1F-E7C6-475F-B08F-5B23A1BAEF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1506" y="1629191"/>
            <a:ext cx="586898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圆角矩形 2">
            <a:extLst>
              <a:ext uri="{FF2B5EF4-FFF2-40B4-BE49-F238E27FC236}">
                <a16:creationId xmlns:a16="http://schemas.microsoft.com/office/drawing/2014/main" id="{93A62E01-1245-4330-8E5A-5841C08B62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7093" y="1773653"/>
            <a:ext cx="1471613" cy="1871663"/>
          </a:xfrm>
          <a:prstGeom prst="roundRect">
            <a:avLst>
              <a:gd name="adj" fmla="val 16667"/>
            </a:avLst>
          </a:prstGeom>
          <a:noFill/>
          <a:ln w="44450" algn="ctr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3">
            <a:extLst>
              <a:ext uri="{FF2B5EF4-FFF2-40B4-BE49-F238E27FC236}">
                <a16:creationId xmlns:a16="http://schemas.microsoft.com/office/drawing/2014/main" id="{EE671E00-1346-40F5-B9E2-F9545C04B6D4}"/>
              </a:ext>
            </a:extLst>
          </p:cNvPr>
          <p:cNvSpPr txBox="1"/>
          <p:nvPr/>
        </p:nvSpPr>
        <p:spPr>
          <a:xfrm>
            <a:off x="3391693" y="4726403"/>
            <a:ext cx="5543550" cy="12001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Spark Streaming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是用于处理流数据的分布式流处理框架，它将数据流以时间片为单位进行分割形成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RDD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，能够以较小的时间间隔对流数据进行处理，从严格意义上说是一个准实时处理系统。</a:t>
            </a:r>
          </a:p>
        </p:txBody>
      </p:sp>
    </p:spTree>
    <p:extLst>
      <p:ext uri="{BB962C8B-B14F-4D97-AF65-F5344CB8AC3E}">
        <p14:creationId xmlns:p14="http://schemas.microsoft.com/office/powerpoint/2010/main" val="15719529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51BD5CB-9C5A-4F1D-A9FC-521FB4A7CC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18100" y="384208"/>
            <a:ext cx="8008937" cy="6016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的体系架构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9C3D764-1098-4038-98CC-1B915C0E8E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0660" y="1691335"/>
            <a:ext cx="586898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圆角矩形 2">
            <a:extLst>
              <a:ext uri="{FF2B5EF4-FFF2-40B4-BE49-F238E27FC236}">
                <a16:creationId xmlns:a16="http://schemas.microsoft.com/office/drawing/2014/main" id="{D9A47A25-1E92-43EC-BE92-A4F873534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4360" y="1835797"/>
            <a:ext cx="1473200" cy="1871663"/>
          </a:xfrm>
          <a:prstGeom prst="roundRect">
            <a:avLst>
              <a:gd name="adj" fmla="val 16667"/>
            </a:avLst>
          </a:prstGeom>
          <a:noFill/>
          <a:ln w="44450" algn="ctr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3">
            <a:extLst>
              <a:ext uri="{FF2B5EF4-FFF2-40B4-BE49-F238E27FC236}">
                <a16:creationId xmlns:a16="http://schemas.microsoft.com/office/drawing/2014/main" id="{940A3714-D51D-48C1-AC88-C502508E5A1C}"/>
              </a:ext>
            </a:extLst>
          </p:cNvPr>
          <p:cNvSpPr txBox="1"/>
          <p:nvPr/>
        </p:nvSpPr>
        <p:spPr>
          <a:xfrm>
            <a:off x="3310847" y="4788547"/>
            <a:ext cx="5543550" cy="922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 err="1">
                <a:solidFill>
                  <a:schemeClr val="tx1">
                    <a:lumMod val="50000"/>
                  </a:schemeClr>
                </a:solidFill>
              </a:rPr>
              <a:t>Mllib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是一个分布式机器学习库，在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平台上对一些常用的机器学习算法进行了分布式实现，现在都包括：分类、回归、聚类、决策树等等。</a:t>
            </a:r>
          </a:p>
        </p:txBody>
      </p:sp>
    </p:spTree>
    <p:extLst>
      <p:ext uri="{BB962C8B-B14F-4D97-AF65-F5344CB8AC3E}">
        <p14:creationId xmlns:p14="http://schemas.microsoft.com/office/powerpoint/2010/main" val="14591242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11BD6183-15AD-464F-9F3C-17C8432AA9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8012" y="306387"/>
            <a:ext cx="8008937" cy="6016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的体系架构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46940DB-B0A3-47F2-93FA-524D463EEB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6273" y="1700213"/>
            <a:ext cx="5868987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圆角矩形 2">
            <a:extLst>
              <a:ext uri="{FF2B5EF4-FFF2-40B4-BE49-F238E27FC236}">
                <a16:creationId xmlns:a16="http://schemas.microsoft.com/office/drawing/2014/main" id="{84B16145-8954-4725-A736-FCE2E2D32A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38398" y="1844675"/>
            <a:ext cx="1471612" cy="1871663"/>
          </a:xfrm>
          <a:prstGeom prst="roundRect">
            <a:avLst>
              <a:gd name="adj" fmla="val 16667"/>
            </a:avLst>
          </a:prstGeom>
          <a:noFill/>
          <a:ln w="44450" algn="ctr">
            <a:solidFill>
              <a:srgbClr val="FF33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" name="TextBox 3">
            <a:extLst>
              <a:ext uri="{FF2B5EF4-FFF2-40B4-BE49-F238E27FC236}">
                <a16:creationId xmlns:a16="http://schemas.microsoft.com/office/drawing/2014/main" id="{784B8A17-76F3-4C72-8366-A6A5D27B8D00}"/>
              </a:ext>
            </a:extLst>
          </p:cNvPr>
          <p:cNvSpPr txBox="1"/>
          <p:nvPr/>
        </p:nvSpPr>
        <p:spPr>
          <a:xfrm>
            <a:off x="3266460" y="4797425"/>
            <a:ext cx="5543550" cy="922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 err="1">
                <a:solidFill>
                  <a:schemeClr val="tx1">
                    <a:lumMod val="50000"/>
                  </a:schemeClr>
                </a:solidFill>
              </a:rPr>
              <a:t>GraphX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是一个分布式图处理框架，在</a:t>
            </a:r>
            <a:r>
              <a:rPr lang="en-US" altLang="zh-CN" dirty="0">
                <a:solidFill>
                  <a:schemeClr val="tx1">
                    <a:lumMod val="50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tx1">
                    <a:lumMod val="50000"/>
                  </a:schemeClr>
                </a:solidFill>
              </a:rPr>
              <a:t>上实现了大规模图计算的功能，提供了对图计算和图挖掘的各种接口。</a:t>
            </a:r>
          </a:p>
        </p:txBody>
      </p:sp>
    </p:spTree>
    <p:extLst>
      <p:ext uri="{BB962C8B-B14F-4D97-AF65-F5344CB8AC3E}">
        <p14:creationId xmlns:p14="http://schemas.microsoft.com/office/powerpoint/2010/main" val="63274001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0A28266-9F5E-48E0-A05C-C7EB6602662F}"/>
              </a:ext>
            </a:extLst>
          </p:cNvPr>
          <p:cNvSpPr txBox="1"/>
          <p:nvPr/>
        </p:nvSpPr>
        <p:spPr>
          <a:xfrm>
            <a:off x="270587" y="255819"/>
            <a:ext cx="5525271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spark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运行流程图如下</a:t>
            </a:r>
            <a:endParaRPr lang="zh-CN" altLang="en-US" sz="4400" dirty="0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575E0C19-A8B7-4A12-8478-16DAE23237B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891" y="1374148"/>
            <a:ext cx="5525271" cy="4229690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8E142F77-452F-42AF-8E0A-E7FA77FBC969}"/>
              </a:ext>
            </a:extLst>
          </p:cNvPr>
          <p:cNvSpPr/>
          <p:nvPr/>
        </p:nvSpPr>
        <p:spPr>
          <a:xfrm>
            <a:off x="5910162" y="1374148"/>
            <a:ext cx="6096000" cy="452431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buFont typeface="+mj-lt"/>
              <a:buAutoNum type="arabicPeriod"/>
            </a:pP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构建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park Application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的运行环境，启动</a:t>
            </a:r>
            <a:r>
              <a:rPr lang="en-US" altLang="zh-CN" b="0" i="0" dirty="0" err="1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parkContext</a:t>
            </a:r>
            <a:endParaRPr lang="en-US" altLang="zh-CN" b="0" i="0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>
              <a:buFont typeface="+mj-lt"/>
              <a:buAutoNum type="arabicPeriod"/>
            </a:pPr>
            <a:endParaRPr lang="en-US" altLang="zh-CN" b="0" i="0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>
              <a:buFont typeface="+mj-lt"/>
              <a:buAutoNum type="arabicPeriod"/>
            </a:pPr>
            <a:r>
              <a:rPr lang="en-US" altLang="zh-CN" b="0" i="0" dirty="0" err="1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parkContext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向资源管理器（可以是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tandalone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，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Mesos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，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Yarn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）申请运行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Executor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资源，并启动</a:t>
            </a:r>
            <a:r>
              <a:rPr lang="en-US" altLang="zh-CN" b="0" i="0" dirty="0" err="1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tandaloneExecutorbackend</a:t>
            </a:r>
            <a:endParaRPr lang="en-US" altLang="zh-CN" b="0" i="0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>
              <a:buFont typeface="+mj-lt"/>
              <a:buAutoNum type="arabicPeriod"/>
            </a:pPr>
            <a:endParaRPr lang="zh-CN" altLang="en-US" b="0" i="0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>
              <a:buFont typeface="+mj-lt"/>
              <a:buAutoNum type="arabicPeriod"/>
            </a:pP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Executor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向</a:t>
            </a:r>
            <a:r>
              <a:rPr lang="en-US" altLang="zh-CN" b="0" i="0" dirty="0" err="1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parkContext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申请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Task</a:t>
            </a:r>
          </a:p>
          <a:p>
            <a:pPr>
              <a:buFont typeface="+mj-lt"/>
              <a:buAutoNum type="arabicPeriod"/>
            </a:pPr>
            <a:endParaRPr lang="en-US" altLang="zh-CN" b="0" i="0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>
              <a:buFont typeface="+mj-lt"/>
              <a:buAutoNum type="arabicPeriod"/>
            </a:pPr>
            <a:r>
              <a:rPr lang="en-US" altLang="zh-CN" b="0" i="0" dirty="0" err="1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parkContext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将应用程序分发给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Executor</a:t>
            </a:r>
          </a:p>
          <a:p>
            <a:pPr>
              <a:buFont typeface="+mj-lt"/>
              <a:buAutoNum type="arabicPeriod"/>
            </a:pPr>
            <a:endParaRPr lang="en-US" altLang="zh-CN" b="0" i="0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>
              <a:buFont typeface="+mj-lt"/>
              <a:buAutoNum type="arabicPeriod"/>
            </a:pPr>
            <a:r>
              <a:rPr lang="en-US" altLang="zh-CN" b="0" i="0" dirty="0" err="1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parkContext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构建成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DAG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图，将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DAG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图分解成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Stage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、将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Taskset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发送给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Task Scheduler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，最后由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Task Scheduler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将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Task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发送给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Executor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运行</a:t>
            </a:r>
            <a:endParaRPr lang="en-US" altLang="zh-CN" b="0" i="0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>
              <a:buFont typeface="+mj-lt"/>
              <a:buAutoNum type="arabicPeriod"/>
            </a:pPr>
            <a:endParaRPr lang="zh-CN" altLang="en-US" b="0" i="0" dirty="0">
              <a:solidFill>
                <a:srgbClr val="000000"/>
              </a:solidFill>
              <a:effectLst/>
              <a:latin typeface="Verdana" panose="020B0604030504040204" pitchFamily="34" charset="0"/>
            </a:endParaRPr>
          </a:p>
          <a:p>
            <a:pPr>
              <a:buFont typeface="+mj-lt"/>
              <a:buAutoNum type="arabicPeriod"/>
            </a:pP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Task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在</a:t>
            </a:r>
            <a:r>
              <a:rPr lang="en-US" altLang="zh-CN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Executor</a:t>
            </a:r>
            <a:r>
              <a:rPr lang="zh-CN" altLang="en-US" b="0" i="0" dirty="0">
                <a:solidFill>
                  <a:srgbClr val="000000"/>
                </a:solidFill>
                <a:effectLst/>
                <a:latin typeface="Verdana" panose="020B0604030504040204" pitchFamily="34" charset="0"/>
              </a:rPr>
              <a:t>上运行，运行完释放所有资源</a:t>
            </a:r>
          </a:p>
        </p:txBody>
      </p:sp>
    </p:spTree>
    <p:extLst>
      <p:ext uri="{BB962C8B-B14F-4D97-AF65-F5344CB8AC3E}">
        <p14:creationId xmlns:p14="http://schemas.microsoft.com/office/powerpoint/2010/main" val="105689960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4">
            <a:extLst>
              <a:ext uri="{FF2B5EF4-FFF2-40B4-BE49-F238E27FC236}">
                <a16:creationId xmlns:a16="http://schemas.microsoft.com/office/drawing/2014/main" id="{1E8FB2F0-36C3-4F5E-8207-683D36F54441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1531213" y="1359609"/>
          <a:ext cx="8640763" cy="357315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089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20053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742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1503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6811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使用场景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时间跨度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同类框架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使用</a:t>
                      </a:r>
                      <a:r>
                        <a:rPr lang="en-US" altLang="zh-CN" sz="1800" dirty="0"/>
                        <a:t>Spark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618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复杂的批量数据处理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小时级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 err="1"/>
                        <a:t>MapReduce</a:t>
                      </a:r>
                      <a:r>
                        <a:rPr lang="zh-CN" altLang="en-US" sz="1800" dirty="0"/>
                        <a:t>（</a:t>
                      </a:r>
                      <a:r>
                        <a:rPr lang="en-US" altLang="zh-CN" sz="1800" dirty="0"/>
                        <a:t>Hive</a:t>
                      </a:r>
                      <a:r>
                        <a:rPr lang="zh-CN" altLang="en-US" sz="1800" dirty="0"/>
                        <a:t>）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/>
                        <a:t>Spark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02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基于历史数据的交互式查询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分钟级，秒级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/>
                        <a:t>Impala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/>
                        <a:t>Spark SQL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2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基于实时数据流的数据处理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秒级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/>
                        <a:t>Storm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/>
                        <a:t>Spark Streaming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02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基于历史数据的数据挖掘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-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/>
                        <a:t>Mahout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/>
                        <a:t>Spark </a:t>
                      </a:r>
                      <a:r>
                        <a:rPr lang="en-US" altLang="zh-CN" sz="1800" dirty="0" err="1"/>
                        <a:t>MLlib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0023">
                <a:tc>
                  <a:txBody>
                    <a:bodyPr/>
                    <a:lstStyle/>
                    <a:p>
                      <a:pPr algn="l"/>
                      <a:r>
                        <a:rPr lang="zh-CN" altLang="en-US" sz="1800" dirty="0"/>
                        <a:t>基于增量数据的机器学习</a:t>
                      </a:r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-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/>
                        <a:t>-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altLang="zh-CN" sz="1800" dirty="0"/>
                        <a:t>Spark Streaming</a:t>
                      </a:r>
                    </a:p>
                    <a:p>
                      <a:pPr algn="l"/>
                      <a:r>
                        <a:rPr lang="en-US" altLang="zh-CN" sz="1800" dirty="0"/>
                        <a:t>+</a:t>
                      </a:r>
                      <a:r>
                        <a:rPr lang="en-US" altLang="zh-CN" sz="1800" dirty="0" err="1"/>
                        <a:t>MLlib</a:t>
                      </a:r>
                      <a:endParaRPr lang="zh-CN" altLang="en-US" sz="1800" dirty="0"/>
                    </a:p>
                  </a:txBody>
                  <a:tcPr marL="91444" marR="91444" marT="45693" marB="45693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7649D9E0-E646-4B4A-98FA-596F8A1EB2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850" y="241030"/>
            <a:ext cx="8008937" cy="6016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的体系架构对比</a:t>
            </a: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7ABBE847-8644-4499-9C54-D11F06AFF8C6}"/>
              </a:ext>
            </a:extLst>
          </p:cNvPr>
          <p:cNvSpPr txBox="1">
            <a:spLocks/>
          </p:cNvSpPr>
          <p:nvPr/>
        </p:nvSpPr>
        <p:spPr bwMode="auto">
          <a:xfrm>
            <a:off x="1531213" y="5020254"/>
            <a:ext cx="8640763" cy="1378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7675" indent="-447675" eaLnBrk="0" hangingPunct="0">
              <a:tabLst>
                <a:tab pos="447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tabLst>
                <a:tab pos="447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tabLst>
                <a:tab pos="447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tabLst>
                <a:tab pos="447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tabLst>
                <a:tab pos="447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47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47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47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tabLst>
                <a:tab pos="447675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  <a:spcBef>
                <a:spcPts val="1800"/>
              </a:spcBef>
              <a:buClr>
                <a:schemeClr val="tx1"/>
              </a:buClr>
              <a:buSzPct val="80000"/>
              <a:buFont typeface="Webdings" panose="05030102010509060703" pitchFamily="18" charset="2"/>
              <a:buChar char=""/>
            </a:pPr>
            <a:r>
              <a:rPr lang="zh-CN" altLang="en-US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在特定的使用场景下，</a:t>
            </a:r>
            <a:r>
              <a:rPr lang="en-US" altLang="zh-CN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park</a:t>
            </a:r>
            <a:r>
              <a:rPr lang="zh-CN" altLang="en-US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提供的解决方案不一定是最优，比如在实时数据流处理中，相比于</a:t>
            </a:r>
            <a:r>
              <a:rPr lang="en-US" altLang="zh-CN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park Streaming</a:t>
            </a:r>
            <a:r>
              <a:rPr lang="zh-CN" altLang="en-US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，</a:t>
            </a:r>
            <a:r>
              <a:rPr lang="en-US" altLang="zh-CN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torm</a:t>
            </a:r>
            <a:r>
              <a:rPr lang="zh-CN" altLang="en-US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的实时性更强、时间切片更小，但</a:t>
            </a:r>
            <a:r>
              <a:rPr lang="en-US" altLang="zh-CN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park</a:t>
            </a:r>
            <a:r>
              <a:rPr lang="zh-CN" altLang="en-US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模块间的数据可以无缝结合，因此</a:t>
            </a:r>
            <a:r>
              <a:rPr lang="en-US" altLang="zh-CN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Spark</a:t>
            </a:r>
            <a:r>
              <a:rPr lang="zh-CN" altLang="en-US" dirty="0">
                <a:solidFill>
                  <a:srgbClr val="9C7768"/>
                </a:solidFill>
                <a:latin typeface="Times New Roman" panose="02020603050405020304" pitchFamily="18" charset="0"/>
                <a:ea typeface="幼圆" panose="02010509060101010101" pitchFamily="49" charset="-122"/>
              </a:rPr>
              <a:t>生态体系可以为大数据的处理、分析提供一站式解决方案。</a:t>
            </a:r>
            <a:endParaRPr lang="en-US" altLang="zh-CN" dirty="0">
              <a:solidFill>
                <a:srgbClr val="9C7768"/>
              </a:solidFill>
              <a:latin typeface="Times New Roman" panose="02020603050405020304" pitchFamily="18" charset="0"/>
              <a:ea typeface="幼圆" panose="020105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261645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FA6796C1-903E-4E30-B840-990A4B638848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3023916" y="906716"/>
          <a:ext cx="6144167" cy="5951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2" r:id="rId3" imgW="9972554" imgH="9677561" progId="Visio.Drawing.15">
                  <p:embed/>
                </p:oleObj>
              </mc:Choice>
              <mc:Fallback>
                <p:oleObj r:id="rId3" imgW="9972554" imgH="9677561" progId="Visio.Drawing.15">
                  <p:embed/>
                  <p:pic>
                    <p:nvPicPr>
                      <p:cNvPr id="4" name="Object 1">
                        <a:extLst>
                          <a:ext uri="{FF2B5EF4-FFF2-40B4-BE49-F238E27FC236}">
                            <a16:creationId xmlns:a16="http://schemas.microsoft.com/office/drawing/2014/main" id="{FA6796C1-903E-4E30-B840-990A4B6388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3916" y="906716"/>
                        <a:ext cx="6144167" cy="5951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FA470D0D-86BC-4C76-A90E-A163AC71BED4}"/>
              </a:ext>
            </a:extLst>
          </p:cNvPr>
          <p:cNvSpPr txBox="1"/>
          <p:nvPr/>
        </p:nvSpPr>
        <p:spPr>
          <a:xfrm>
            <a:off x="291232" y="137275"/>
            <a:ext cx="8599849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adoop</a:t>
            </a:r>
            <a:r>
              <a:rPr lang="zh-CN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与</a:t>
            </a: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Spark</a:t>
            </a:r>
            <a:r>
              <a:rPr lang="zh-CN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的执行流程对比</a:t>
            </a:r>
            <a:endParaRPr lang="zh-CN" altLang="en-US" sz="4400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99001450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995D46DB-D4FE-400E-958F-1BBA1EB80E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96110" y="143357"/>
            <a:ext cx="10457235" cy="914400"/>
          </a:xfrm>
          <a:ln/>
        </p:spPr>
        <p:txBody>
          <a:bodyPr>
            <a:noAutofit/>
          </a:bodyPr>
          <a:lstStyle/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Hadoop</a:t>
            </a:r>
            <a:r>
              <a:rPr lang="zh-CN" altLang="zh-CN" dirty="0">
                <a:solidFill>
                  <a:schemeClr val="accent5">
                    <a:lumMod val="75000"/>
                  </a:schemeClr>
                </a:solidFill>
              </a:rPr>
              <a:t>与</a:t>
            </a:r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park</a:t>
            </a:r>
            <a:r>
              <a:rPr lang="zh-CN" altLang="zh-CN" dirty="0">
                <a:solidFill>
                  <a:schemeClr val="accent5">
                    <a:lumMod val="75000"/>
                  </a:schemeClr>
                </a:solidFill>
              </a:rPr>
              <a:t>执行逻辑回归的时间对比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graphicFrame>
        <p:nvGraphicFramePr>
          <p:cNvPr id="5" name="图表 4">
            <a:extLst>
              <a:ext uri="{FF2B5EF4-FFF2-40B4-BE49-F238E27FC236}">
                <a16:creationId xmlns:a16="http://schemas.microsoft.com/office/drawing/2014/main" id="{948B2267-3666-49B2-B5DD-E47E105ECF7D}"/>
              </a:ext>
            </a:extLst>
          </p:cNvPr>
          <p:cNvGraphicFramePr/>
          <p:nvPr>
            <p:extLst/>
          </p:nvPr>
        </p:nvGraphicFramePr>
        <p:xfrm>
          <a:off x="2438456" y="2667019"/>
          <a:ext cx="4363560" cy="32205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6" name="矩形 3">
            <a:extLst>
              <a:ext uri="{FF2B5EF4-FFF2-40B4-BE49-F238E27FC236}">
                <a16:creationId xmlns:a16="http://schemas.microsoft.com/office/drawing/2014/main" id="{E39924A9-4163-491D-84BF-8F2E4AA20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95331" y="5887555"/>
            <a:ext cx="5715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zh-CN" sz="1800" dirty="0"/>
              <a:t>图</a:t>
            </a:r>
            <a:r>
              <a:rPr lang="en-US" altLang="zh-CN" sz="1800" dirty="0"/>
              <a:t> Hadoop</a:t>
            </a:r>
            <a:r>
              <a:rPr lang="zh-CN" altLang="zh-CN" sz="1800" dirty="0"/>
              <a:t>与</a:t>
            </a:r>
            <a:r>
              <a:rPr lang="en-US" altLang="zh-CN" sz="1800" dirty="0"/>
              <a:t>Spark</a:t>
            </a:r>
            <a:r>
              <a:rPr lang="zh-CN" altLang="zh-CN" sz="1800" dirty="0"/>
              <a:t>执行逻辑回归的时间对比</a:t>
            </a:r>
            <a:endParaRPr lang="zh-CN" altLang="en-US" sz="1800" dirty="0"/>
          </a:p>
        </p:txBody>
      </p:sp>
      <p:sp>
        <p:nvSpPr>
          <p:cNvPr id="7" name="矩形 4">
            <a:extLst>
              <a:ext uri="{FF2B5EF4-FFF2-40B4-BE49-F238E27FC236}">
                <a16:creationId xmlns:a16="http://schemas.microsoft.com/office/drawing/2014/main" id="{887FDD4F-C993-4CA3-99E9-2A118F5A5C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371600"/>
            <a:ext cx="7543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zh-CN" sz="1800" dirty="0"/>
              <a:t>使用</a:t>
            </a:r>
            <a:r>
              <a:rPr lang="en-US" altLang="zh-CN" sz="1800" dirty="0"/>
              <a:t>Hadoop</a:t>
            </a:r>
            <a:r>
              <a:rPr lang="zh-CN" altLang="zh-CN" sz="1800" dirty="0"/>
              <a:t>进行迭代计算非常耗资源</a:t>
            </a:r>
            <a:endParaRPr lang="en-US" altLang="zh-CN" sz="1800" dirty="0"/>
          </a:p>
          <a:p>
            <a:pPr eaLnBrk="1" hangingPunct="1">
              <a:spcBef>
                <a:spcPct val="0"/>
              </a:spcBef>
            </a:pPr>
            <a:r>
              <a:rPr lang="en-US" altLang="zh-CN" sz="1800" dirty="0"/>
              <a:t>Spark</a:t>
            </a:r>
            <a:r>
              <a:rPr lang="zh-CN" altLang="zh-CN" sz="1800" dirty="0"/>
              <a:t>将数据载入内存后，之后的迭代计算都可以直接使用内存中的中间结果作运算，避免了从磁盘中频繁读取数据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207281064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">
            <a:extLst>
              <a:ext uri="{FF2B5EF4-FFF2-40B4-BE49-F238E27FC236}">
                <a16:creationId xmlns:a16="http://schemas.microsoft.com/office/drawing/2014/main" id="{A002E3F5-157E-4C89-83EE-4587CCA9DC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446" y="1031745"/>
            <a:ext cx="11199846" cy="5755422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Arial" charset="0"/>
              </a:rPr>
              <a:t>Spark</a:t>
            </a:r>
            <a:r>
              <a:rPr lang="zh-CN" altLang="zh-CN" sz="2000" dirty="0">
                <a:latin typeface="Arial" charset="0"/>
              </a:rPr>
              <a:t>在借鉴</a:t>
            </a:r>
            <a:r>
              <a:rPr lang="en-US" altLang="zh-CN" sz="2000" dirty="0" err="1">
                <a:latin typeface="Arial" charset="0"/>
              </a:rPr>
              <a:t>Hadoop</a:t>
            </a:r>
            <a:r>
              <a:rPr lang="en-US" altLang="zh-CN" sz="2000" dirty="0">
                <a:latin typeface="Arial" charset="0"/>
              </a:rPr>
              <a:t> </a:t>
            </a:r>
            <a:r>
              <a:rPr lang="en-US" altLang="zh-CN" sz="2000" dirty="0" err="1">
                <a:latin typeface="Arial" charset="0"/>
              </a:rPr>
              <a:t>MapReduce</a:t>
            </a:r>
            <a:r>
              <a:rPr lang="zh-CN" altLang="zh-CN" sz="2000" dirty="0">
                <a:latin typeface="Arial" charset="0"/>
              </a:rPr>
              <a:t>优点的同时，很好地解决了</a:t>
            </a:r>
            <a:r>
              <a:rPr lang="en-US" altLang="zh-CN" sz="2000" dirty="0" err="1">
                <a:latin typeface="Arial" charset="0"/>
              </a:rPr>
              <a:t>MapReduce</a:t>
            </a:r>
            <a:r>
              <a:rPr lang="zh-CN" altLang="zh-CN" sz="2000" dirty="0">
                <a:latin typeface="Arial" charset="0"/>
              </a:rPr>
              <a:t>所面临的问题</a:t>
            </a:r>
            <a:endParaRPr lang="en-US" altLang="zh-CN" sz="2000" dirty="0">
              <a:latin typeface="Arial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zh-CN" sz="2000" dirty="0">
                <a:latin typeface="Times New Roman" pitchFamily="18" charset="0"/>
                <a:cs typeface="Times New Roman" pitchFamily="18" charset="0"/>
              </a:rPr>
              <a:t>相比于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主要具有如下优点：</a:t>
            </a: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 indent="269875">
              <a:buFont typeface="Arial" panose="020B0604020202020204" pitchFamily="34" charset="0"/>
              <a:buNone/>
              <a:defRPr/>
            </a:pPr>
            <a:endParaRPr lang="zh-CN" altLang="en-US" sz="2000" dirty="0"/>
          </a:p>
          <a:p>
            <a:pPr>
              <a:buFontTx/>
              <a:buChar char="•"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计算模式也属于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，但不局限于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Map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Reduce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操作，还提供了多种数据集操作类型，编程模型比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更灵活</a:t>
            </a:r>
            <a:endParaRPr lang="zh-CN" altLang="en-US" sz="2000" dirty="0"/>
          </a:p>
          <a:p>
            <a:pPr>
              <a:buFontTx/>
              <a:buChar char="•"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提供了内存计算，可将中间结果放到内存中，对于迭代运算效率更高</a:t>
            </a: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Spark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DAG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任务调度执行机制，要优于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en-US" altLang="zh-CN" sz="20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2000" dirty="0" err="1">
                <a:latin typeface="Times New Roman" pitchFamily="18" charset="0"/>
                <a:cs typeface="Times New Roman" pitchFamily="18" charset="0"/>
              </a:rPr>
              <a:t>MapReduce</a:t>
            </a:r>
            <a:r>
              <a:rPr lang="zh-CN" altLang="en-US" sz="2000" dirty="0">
                <a:latin typeface="Times New Roman" pitchFamily="18" charset="0"/>
                <a:cs typeface="Times New Roman" pitchFamily="18" charset="0"/>
              </a:rPr>
              <a:t>的迭代执行机制</a:t>
            </a:r>
            <a:r>
              <a:rPr lang="zh-CN" altLang="en-US" sz="2000" dirty="0"/>
              <a:t> </a:t>
            </a:r>
            <a:endParaRPr lang="en-US" altLang="zh-CN" sz="2000" dirty="0"/>
          </a:p>
          <a:p>
            <a:pPr>
              <a:buFont typeface="Arial" panose="020B0604020202020204" pitchFamily="34" charset="0"/>
              <a:buNone/>
              <a:defRPr/>
            </a:pPr>
            <a:endParaRPr lang="en-US" altLang="zh-CN" sz="2000" dirty="0">
              <a:latin typeface="Times New Roman" pitchFamily="18" charset="0"/>
              <a:cs typeface="Times New Roman" pitchFamily="18" charset="0"/>
            </a:endParaRPr>
          </a:p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Hadoop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存在如下一些缺点：</a:t>
            </a:r>
            <a:endParaRPr lang="zh-CN" altLang="en-US" sz="2400" dirty="0"/>
          </a:p>
          <a:p>
            <a:pPr>
              <a:buFontTx/>
              <a:buChar char="•"/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表达能力有限</a:t>
            </a:r>
            <a:endParaRPr lang="zh-CN" altLang="en-US" sz="2400" dirty="0"/>
          </a:p>
          <a:p>
            <a:pPr>
              <a:buFontTx/>
              <a:buChar char="•"/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磁盘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IO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开销大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•"/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延迟高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buFontTx/>
              <a:buChar char="•"/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任务之间的衔接涉及</a:t>
            </a:r>
            <a:r>
              <a:rPr lang="en-US" altLang="zh-CN" sz="2400" dirty="0">
                <a:latin typeface="Times New Roman" pitchFamily="18" charset="0"/>
                <a:cs typeface="Times New Roman" pitchFamily="18" charset="0"/>
              </a:rPr>
              <a:t>IO</a:t>
            </a: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开销</a:t>
            </a:r>
            <a:endParaRPr lang="en-US" altLang="zh-CN" sz="24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buFontTx/>
              <a:buChar char="•"/>
              <a:defRPr/>
            </a:pPr>
            <a:r>
              <a:rPr lang="zh-CN" altLang="en-US" sz="2400" dirty="0">
                <a:latin typeface="Times New Roman" pitchFamily="18" charset="0"/>
                <a:cs typeface="Times New Roman" pitchFamily="18" charset="0"/>
              </a:rPr>
              <a:t>在前一个任务执行完成之前，其他任务就无法开始，难以胜任复杂、多阶段的计算任务</a:t>
            </a:r>
            <a:r>
              <a:rPr lang="zh-CN" altLang="en-US" sz="2400" dirty="0"/>
              <a:t> </a:t>
            </a:r>
          </a:p>
          <a:p>
            <a:pPr>
              <a:defRPr/>
            </a:pPr>
            <a:endParaRPr lang="zh-CN" altLang="en-US" sz="2000" dirty="0"/>
          </a:p>
        </p:txBody>
      </p:sp>
      <p:sp>
        <p:nvSpPr>
          <p:cNvPr id="6" name="TextBox 3">
            <a:extLst>
              <a:ext uri="{FF2B5EF4-FFF2-40B4-BE49-F238E27FC236}">
                <a16:creationId xmlns:a16="http://schemas.microsoft.com/office/drawing/2014/main" id="{FCAA8FD8-AEB9-4244-A9EA-529027AD3B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446" y="174755"/>
            <a:ext cx="5676554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Hadoop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与</a:t>
            </a: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Spark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的对比</a:t>
            </a:r>
          </a:p>
        </p:txBody>
      </p:sp>
    </p:spTree>
    <p:extLst>
      <p:ext uri="{BB962C8B-B14F-4D97-AF65-F5344CB8AC3E}">
        <p14:creationId xmlns:p14="http://schemas.microsoft.com/office/powerpoint/2010/main" val="19883403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ED8DE423-F6BA-4A74-95B9-6472B1495B8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4718" y="667801"/>
            <a:ext cx="8106906" cy="583964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09B8BF5-6A91-40D4-A27E-6A67790B5937}"/>
              </a:ext>
            </a:extLst>
          </p:cNvPr>
          <p:cNvSpPr txBox="1"/>
          <p:nvPr/>
        </p:nvSpPr>
        <p:spPr>
          <a:xfrm>
            <a:off x="424642" y="87912"/>
            <a:ext cx="368559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 err="1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Flink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架构</a:t>
            </a:r>
          </a:p>
        </p:txBody>
      </p:sp>
    </p:spTree>
    <p:extLst>
      <p:ext uri="{BB962C8B-B14F-4D97-AF65-F5344CB8AC3E}">
        <p14:creationId xmlns:p14="http://schemas.microsoft.com/office/powerpoint/2010/main" val="4647304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E7D8CC90-9750-4B25-830A-0C94C9776325}"/>
              </a:ext>
            </a:extLst>
          </p:cNvPr>
          <p:cNvSpPr/>
          <p:nvPr/>
        </p:nvSpPr>
        <p:spPr>
          <a:xfrm>
            <a:off x="434708" y="202554"/>
            <a:ext cx="4051109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dirty="0" err="1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Flink</a:t>
            </a:r>
            <a:r>
              <a:rPr lang="zh-CN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流处理特性</a:t>
            </a:r>
            <a:endParaRPr lang="zh-CN" altLang="en-US" sz="4400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B809BA4-0A2F-42BF-B3B6-2E400CDFC38F}"/>
              </a:ext>
            </a:extLst>
          </p:cNvPr>
          <p:cNvSpPr/>
          <p:nvPr/>
        </p:nvSpPr>
        <p:spPr>
          <a:xfrm>
            <a:off x="434708" y="1309778"/>
            <a:ext cx="9772982" cy="3573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高吞吐、低延迟、高性能的流处理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带有事件时间的窗口（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indow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操作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有状态计算的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Exactly-once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语义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高度灵活的窗口（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Window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操作，支持基于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ime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count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ession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以及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data-driven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窗口操作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具有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ackpressure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功能的持续流模型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基于轻量级分布式快照（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napshot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实现的容错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一个运行时同时支持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Batch on Streaming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处理和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treaming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处理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en-US" altLang="zh-CN" kern="100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link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VM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内部实现了自己的内存管理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迭代计算</a:t>
            </a:r>
          </a:p>
          <a:p>
            <a:pPr algn="just">
              <a:lnSpc>
                <a:spcPct val="115000"/>
              </a:lnSpc>
              <a:spcAft>
                <a:spcPts val="0"/>
              </a:spcAft>
            </a:pP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支持程序自动优化：避免特定情况下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Shuffle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、排序等昂贵操作，中间结果有必要进行缓存</a:t>
            </a:r>
          </a:p>
        </p:txBody>
      </p:sp>
    </p:spTree>
    <p:extLst>
      <p:ext uri="{BB962C8B-B14F-4D97-AF65-F5344CB8AC3E}">
        <p14:creationId xmlns:p14="http://schemas.microsoft.com/office/powerpoint/2010/main" val="3387187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6">
            <a:extLst>
              <a:ext uri="{FF2B5EF4-FFF2-40B4-BE49-F238E27FC236}">
                <a16:creationId xmlns:a16="http://schemas.microsoft.com/office/drawing/2014/main" id="{8DAF6179-D816-44B0-926D-3BC3A4500C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4131" y="2224036"/>
            <a:ext cx="10525944" cy="3224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萌芽阶段：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0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世纪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90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年代到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1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世纪的样子，数据库技术成熟，数据挖掘理论成熟，也称数据挖掘阶段。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突破阶段：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003——2006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年，非结构化的数据大量出现，传统的数据库处理难以应对，也称非结构化数据阶段。</a:t>
            </a: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成熟阶段：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006——2009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年，谷歌公开发表两篇论文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《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谷歌文件系统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》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和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《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基于集群的简单数据处理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MapReduce》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，其核心的技术包括分布式文件系统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GFS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，分布式计算系统框架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MapReduce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，分布式锁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Chubby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，及分布式数据库</a:t>
            </a:r>
            <a:r>
              <a:rPr lang="en-US" altLang="zh-CN" sz="1600" dirty="0" err="1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BigTable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，这期间大数据研究的焦点是性能，云计算，大规模的数据集并行运算算法，以及开源分布式架构（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Hadoop)</a:t>
            </a: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1600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应用阶段：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009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年至今，大数据基础技术成熟之后，学术界及及企业界纷纷开始转向应用研究，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013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年大数据技术开始向商业、科技、医疗、政府、教育、经济、交通、物流及社会的各个领域渗透，因此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2013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年也被称为大数据元年。</a:t>
            </a:r>
          </a:p>
        </p:txBody>
      </p:sp>
      <p:sp>
        <p:nvSpPr>
          <p:cNvPr id="5" name="TextBox 13">
            <a:extLst>
              <a:ext uri="{FF2B5EF4-FFF2-40B4-BE49-F238E27FC236}">
                <a16:creationId xmlns:a16="http://schemas.microsoft.com/office/drawing/2014/main" id="{F5F4EEE0-6218-4761-B8BF-0736781A07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131" y="1643011"/>
            <a:ext cx="3467563" cy="430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发展阶段</a:t>
            </a:r>
            <a:endParaRPr lang="en-US" altLang="zh-CN" b="1" dirty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文本框 78">
            <a:extLst>
              <a:ext uri="{FF2B5EF4-FFF2-40B4-BE49-F238E27FC236}">
                <a16:creationId xmlns:a16="http://schemas.microsoft.com/office/drawing/2014/main" id="{5340C308-1E83-402D-955D-988CA528F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966" y="392082"/>
            <a:ext cx="5156200" cy="70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大数据简介</a:t>
            </a:r>
            <a:endParaRPr lang="zh-CN" altLang="zh-CN" sz="4400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75583297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ECFAC74A-1721-4BE5-BCF5-284490C28714}"/>
              </a:ext>
            </a:extLst>
          </p:cNvPr>
          <p:cNvSpPr txBox="1"/>
          <p:nvPr/>
        </p:nvSpPr>
        <p:spPr>
          <a:xfrm>
            <a:off x="232075" y="117327"/>
            <a:ext cx="3275044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 err="1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Flink</a:t>
            </a:r>
            <a:r>
              <a:rPr lang="zh-CN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生态圈</a:t>
            </a:r>
          </a:p>
        </p:txBody>
      </p:sp>
      <p:pic>
        <p:nvPicPr>
          <p:cNvPr id="7" name="图片 6" descr="图 2. Flink 的 Stack">
            <a:extLst>
              <a:ext uri="{FF2B5EF4-FFF2-40B4-BE49-F238E27FC236}">
                <a16:creationId xmlns:a16="http://schemas.microsoft.com/office/drawing/2014/main" id="{A2AE4F6A-F43B-4CB5-AB2C-C16C1C31E18E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52762" y="805951"/>
            <a:ext cx="8092453" cy="393400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4962C75A-15BB-4D22-998C-1C7A45C0E320}"/>
              </a:ext>
            </a:extLst>
          </p:cNvPr>
          <p:cNvSpPr txBox="1"/>
          <p:nvPr/>
        </p:nvSpPr>
        <p:spPr>
          <a:xfrm>
            <a:off x="707718" y="5166068"/>
            <a:ext cx="991488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Flink</a:t>
            </a:r>
            <a:r>
              <a:rPr lang="en-US" altLang="zh-CN" dirty="0"/>
              <a:t> </a:t>
            </a:r>
            <a:r>
              <a:rPr lang="zh-CN" altLang="zh-CN" dirty="0"/>
              <a:t>为了更广泛的支持大数据的生态圈，其下也实现了很多</a:t>
            </a:r>
            <a:r>
              <a:rPr lang="en-US" altLang="zh-CN" dirty="0"/>
              <a:t> Connector </a:t>
            </a:r>
            <a:r>
              <a:rPr lang="zh-CN" altLang="zh-CN" dirty="0"/>
              <a:t>的子项目。最熟悉的，当然就是与</a:t>
            </a:r>
            <a:r>
              <a:rPr lang="en-US" altLang="zh-CN" dirty="0"/>
              <a:t> Hadoop HDFS </a:t>
            </a:r>
            <a:r>
              <a:rPr lang="zh-CN" altLang="zh-CN" dirty="0"/>
              <a:t>集成。其次，</a:t>
            </a:r>
            <a:r>
              <a:rPr lang="en-US" altLang="zh-CN" dirty="0" err="1"/>
              <a:t>Flink</a:t>
            </a:r>
            <a:r>
              <a:rPr lang="en-US" altLang="zh-CN" dirty="0"/>
              <a:t> </a:t>
            </a:r>
            <a:r>
              <a:rPr lang="zh-CN" altLang="zh-CN" dirty="0"/>
              <a:t>也宣布支持了</a:t>
            </a:r>
            <a:r>
              <a:rPr lang="en-US" altLang="zh-CN" dirty="0"/>
              <a:t> Tachyon</a:t>
            </a:r>
            <a:r>
              <a:rPr lang="zh-CN" altLang="zh-CN" dirty="0"/>
              <a:t>、</a:t>
            </a:r>
            <a:r>
              <a:rPr lang="en-US" altLang="zh-CN" dirty="0"/>
              <a:t>S3 </a:t>
            </a:r>
            <a:r>
              <a:rPr lang="zh-CN" altLang="zh-CN" dirty="0"/>
              <a:t>以及</a:t>
            </a:r>
            <a:r>
              <a:rPr lang="en-US" altLang="zh-CN" dirty="0"/>
              <a:t> </a:t>
            </a:r>
            <a:r>
              <a:rPr lang="en-US" altLang="zh-CN" dirty="0" err="1"/>
              <a:t>MapRFS</a:t>
            </a:r>
            <a:r>
              <a:rPr lang="zh-CN" altLang="zh-CN" dirty="0"/>
              <a:t>。不过对于</a:t>
            </a:r>
            <a:r>
              <a:rPr lang="en-US" altLang="zh-CN" dirty="0"/>
              <a:t> Tachyon </a:t>
            </a:r>
            <a:r>
              <a:rPr lang="zh-CN" altLang="zh-CN" dirty="0"/>
              <a:t>以及</a:t>
            </a:r>
            <a:r>
              <a:rPr lang="en-US" altLang="zh-CN" dirty="0"/>
              <a:t> S3 </a:t>
            </a:r>
            <a:r>
              <a:rPr lang="zh-CN" altLang="zh-CN" dirty="0"/>
              <a:t>的支持，都是通过</a:t>
            </a:r>
            <a:r>
              <a:rPr lang="en-US" altLang="zh-CN" dirty="0"/>
              <a:t> Hadoop HDFS </a:t>
            </a:r>
            <a:r>
              <a:rPr lang="zh-CN" altLang="zh-CN" dirty="0"/>
              <a:t>这层包装实现的，也就是说要使用</a:t>
            </a:r>
            <a:r>
              <a:rPr lang="en-US" altLang="zh-CN" dirty="0"/>
              <a:t> Tachyon </a:t>
            </a:r>
            <a:r>
              <a:rPr lang="zh-CN" altLang="zh-CN" dirty="0"/>
              <a:t>和</a:t>
            </a:r>
            <a:r>
              <a:rPr lang="en-US" altLang="zh-CN" dirty="0"/>
              <a:t> S3</a:t>
            </a:r>
            <a:r>
              <a:rPr lang="zh-CN" altLang="zh-CN" dirty="0"/>
              <a:t>，就必须有</a:t>
            </a:r>
            <a:r>
              <a:rPr lang="en-US" altLang="zh-CN" dirty="0"/>
              <a:t> Hadoop</a:t>
            </a:r>
            <a:r>
              <a:rPr lang="zh-CN" altLang="zh-CN" dirty="0"/>
              <a:t>，而且要更改</a:t>
            </a:r>
            <a:r>
              <a:rPr lang="en-US" altLang="zh-CN" dirty="0"/>
              <a:t> Hadoop </a:t>
            </a:r>
            <a:r>
              <a:rPr lang="zh-CN" altLang="zh-CN" dirty="0"/>
              <a:t>的配置（</a:t>
            </a:r>
            <a:r>
              <a:rPr lang="en-US" altLang="zh-CN" dirty="0"/>
              <a:t>core-site.xml</a:t>
            </a:r>
            <a:r>
              <a:rPr lang="zh-CN" altLang="zh-CN" dirty="0"/>
              <a:t>）。如果浏览</a:t>
            </a:r>
            <a:r>
              <a:rPr lang="en-US" altLang="zh-CN" dirty="0"/>
              <a:t> </a:t>
            </a:r>
            <a:r>
              <a:rPr lang="en-US" altLang="zh-CN" dirty="0" err="1"/>
              <a:t>Flink</a:t>
            </a:r>
            <a:r>
              <a:rPr lang="en-US" altLang="zh-CN" dirty="0"/>
              <a:t> </a:t>
            </a:r>
            <a:r>
              <a:rPr lang="zh-CN" altLang="zh-CN" dirty="0"/>
              <a:t>的代码目录，我们就会看到更多</a:t>
            </a:r>
            <a:r>
              <a:rPr lang="en-US" altLang="zh-CN" dirty="0"/>
              <a:t> Connector </a:t>
            </a:r>
            <a:r>
              <a:rPr lang="zh-CN" altLang="zh-CN" dirty="0"/>
              <a:t>项目，例如</a:t>
            </a:r>
            <a:r>
              <a:rPr lang="en-US" altLang="zh-CN" dirty="0"/>
              <a:t> Flume </a:t>
            </a:r>
            <a:r>
              <a:rPr lang="zh-CN" altLang="zh-CN" dirty="0"/>
              <a:t>和</a:t>
            </a:r>
            <a:r>
              <a:rPr lang="en-US" altLang="zh-CN" dirty="0"/>
              <a:t> Kafka</a:t>
            </a:r>
            <a:r>
              <a:rPr lang="zh-CN" altLang="zh-CN" dirty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726278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F8BDAFB2-F75D-4BF4-A6C4-D0062D7C5CCA}"/>
              </a:ext>
            </a:extLst>
          </p:cNvPr>
          <p:cNvSpPr/>
          <p:nvPr/>
        </p:nvSpPr>
        <p:spPr>
          <a:xfrm>
            <a:off x="248746" y="161138"/>
            <a:ext cx="4318811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Yarn Cluster </a:t>
            </a:r>
            <a:r>
              <a:rPr lang="zh-CN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模式</a:t>
            </a:r>
            <a:endParaRPr lang="zh-CN" altLang="en-US" sz="4400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6" name="图片 5" descr="图 6. Flink 与 Yarn 的关系">
            <a:extLst>
              <a:ext uri="{FF2B5EF4-FFF2-40B4-BE49-F238E27FC236}">
                <a16:creationId xmlns:a16="http://schemas.microsoft.com/office/drawing/2014/main" id="{A993B715-F70B-4FCD-B577-46769A56E6C7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16996" y="1157632"/>
            <a:ext cx="9358008" cy="4254124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B30A1BD3-1352-43F9-A6DB-D8DF4FA6DADA}"/>
              </a:ext>
            </a:extLst>
          </p:cNvPr>
          <p:cNvSpPr/>
          <p:nvPr/>
        </p:nvSpPr>
        <p:spPr>
          <a:xfrm>
            <a:off x="640700" y="5638809"/>
            <a:ext cx="1121850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在图中可以看出，</a:t>
            </a:r>
            <a:r>
              <a:rPr lang="en-US" altLang="zh-CN" kern="100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link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与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Yarn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关系与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MapReduce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和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Yarn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关系是一样的。</a:t>
            </a:r>
            <a:r>
              <a:rPr lang="en-US" altLang="zh-CN" kern="100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link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通过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Yarn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接口实现了自己的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App Master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当在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Yarn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中部署了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link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Yarn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就会用自己的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Container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来启动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Flink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的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JobManager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（也就是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App Master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）和</a:t>
            </a: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kern="100" dirty="0" err="1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TaskManager</a:t>
            </a:r>
            <a:r>
              <a:rPr lang="zh-CN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7759162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8CDC02F2-0C38-40BF-85C3-876E8AD3A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60364" y="129833"/>
            <a:ext cx="8001000" cy="789782"/>
          </a:xfrm>
          <a:ln/>
        </p:spPr>
        <p:txBody>
          <a:bodyPr>
            <a:normAutofit fontScale="90000"/>
          </a:bodyPr>
          <a:lstStyle/>
          <a:p>
            <a:br>
              <a:rPr lang="zh-CN" altLang="en-US" dirty="0"/>
            </a:b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5" name="矩形 2">
            <a:extLst>
              <a:ext uri="{FF2B5EF4-FFF2-40B4-BE49-F238E27FC236}">
                <a16:creationId xmlns:a16="http://schemas.microsoft.com/office/drawing/2014/main" id="{D85830E3-5FE6-4DAD-9BCA-A87009E2D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638" y="1196975"/>
            <a:ext cx="15795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/>
              <a:t>流式计算比较</a:t>
            </a:r>
            <a:endParaRPr lang="zh-CN" altLang="en-US" sz="1800" dirty="0"/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0915BC95-6347-489A-A372-00FDCEB84F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1628775"/>
            <a:ext cx="7993063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/>
              <a:t>它们都支持流式计算，</a:t>
            </a:r>
            <a:r>
              <a:rPr lang="en-US" altLang="zh-CN" sz="1800" dirty="0" err="1"/>
              <a:t>Flink</a:t>
            </a:r>
            <a:r>
              <a:rPr lang="zh-CN" altLang="en-US" sz="1800" dirty="0"/>
              <a:t>是一行一行处理，而</a:t>
            </a:r>
            <a:r>
              <a:rPr lang="en-US" altLang="zh-CN" sz="1800" dirty="0"/>
              <a:t>Spark</a:t>
            </a:r>
            <a:r>
              <a:rPr lang="zh-CN" altLang="en-US" sz="1800" dirty="0"/>
              <a:t>是基于数据片集合（</a:t>
            </a:r>
            <a:r>
              <a:rPr lang="en-US" altLang="zh-CN" sz="1800" dirty="0"/>
              <a:t>RDD</a:t>
            </a:r>
            <a:r>
              <a:rPr lang="zh-CN" altLang="en-US" sz="1800" dirty="0"/>
              <a:t>）进行小批量处理，所以</a:t>
            </a:r>
            <a:r>
              <a:rPr lang="en-US" altLang="zh-CN" sz="1800" dirty="0"/>
              <a:t>Spark</a:t>
            </a:r>
            <a:r>
              <a:rPr lang="zh-CN" altLang="en-US" sz="1800" dirty="0"/>
              <a:t>在流式处理方面，不可避免增加一些延时。</a:t>
            </a:r>
            <a:r>
              <a:rPr lang="en-US" altLang="zh-CN" sz="1800" dirty="0" err="1"/>
              <a:t>Flink</a:t>
            </a:r>
            <a:r>
              <a:rPr lang="zh-CN" altLang="en-US" sz="1800" dirty="0"/>
              <a:t>的流式计算跟</a:t>
            </a:r>
            <a:r>
              <a:rPr lang="en-US" altLang="zh-CN" sz="1800" dirty="0"/>
              <a:t>Storm</a:t>
            </a:r>
            <a:r>
              <a:rPr lang="zh-CN" altLang="en-US" sz="1800" dirty="0"/>
              <a:t>性能差不多，支持毫秒级计算，而</a:t>
            </a:r>
            <a:r>
              <a:rPr lang="en-US" altLang="zh-CN" sz="1800" dirty="0"/>
              <a:t>Spark</a:t>
            </a:r>
            <a:r>
              <a:rPr lang="zh-CN" altLang="en-US" sz="1800" dirty="0"/>
              <a:t>则只能支持秒级计算。</a:t>
            </a:r>
          </a:p>
        </p:txBody>
      </p:sp>
      <p:sp>
        <p:nvSpPr>
          <p:cNvPr id="7" name="矩形 4">
            <a:extLst>
              <a:ext uri="{FF2B5EF4-FFF2-40B4-BE49-F238E27FC236}">
                <a16:creationId xmlns:a16="http://schemas.microsoft.com/office/drawing/2014/main" id="{2ABAB0E6-F4E7-4C51-A224-E1AA4FB95C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2852738"/>
            <a:ext cx="10144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b="1"/>
              <a:t>SQL</a:t>
            </a:r>
            <a:r>
              <a:rPr lang="zh-CN" altLang="en-US" sz="1800" b="1"/>
              <a:t>支持</a:t>
            </a:r>
            <a:endParaRPr lang="zh-CN" altLang="en-US" sz="1800"/>
          </a:p>
        </p:txBody>
      </p:sp>
      <p:sp>
        <p:nvSpPr>
          <p:cNvPr id="8" name="矩形 5">
            <a:extLst>
              <a:ext uri="{FF2B5EF4-FFF2-40B4-BE49-F238E27FC236}">
                <a16:creationId xmlns:a16="http://schemas.microsoft.com/office/drawing/2014/main" id="{3B1412A3-A007-41C4-8EF2-6500737F3B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284538"/>
            <a:ext cx="77771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/>
              <a:t>都支持</a:t>
            </a:r>
            <a:r>
              <a:rPr lang="en-US" altLang="zh-CN" sz="1800"/>
              <a:t>SQL</a:t>
            </a:r>
            <a:r>
              <a:rPr lang="zh-CN" altLang="en-US" sz="1800"/>
              <a:t>，</a:t>
            </a:r>
            <a:r>
              <a:rPr lang="en-US" altLang="zh-CN" sz="1800"/>
              <a:t>Spark</a:t>
            </a:r>
            <a:r>
              <a:rPr lang="zh-CN" altLang="en-US" sz="1800"/>
              <a:t>对</a:t>
            </a:r>
            <a:r>
              <a:rPr lang="en-US" altLang="zh-CN" sz="1800"/>
              <a:t>SQL</a:t>
            </a:r>
            <a:r>
              <a:rPr lang="zh-CN" altLang="en-US" sz="1800"/>
              <a:t>的支持比</a:t>
            </a:r>
            <a:r>
              <a:rPr lang="en-US" altLang="zh-CN" sz="1800"/>
              <a:t>Flink</a:t>
            </a:r>
            <a:r>
              <a:rPr lang="zh-CN" altLang="en-US" sz="1800"/>
              <a:t>支持的范围要大一些，另外</a:t>
            </a:r>
            <a:r>
              <a:rPr lang="en-US" altLang="zh-CN" sz="1800"/>
              <a:t>Spark</a:t>
            </a:r>
            <a:r>
              <a:rPr lang="zh-CN" altLang="en-US" sz="1800"/>
              <a:t>支持对</a:t>
            </a:r>
            <a:r>
              <a:rPr lang="en-US" altLang="zh-CN" sz="1800"/>
              <a:t>SQL</a:t>
            </a:r>
            <a:r>
              <a:rPr lang="zh-CN" altLang="en-US" sz="1800"/>
              <a:t>的优化，而</a:t>
            </a:r>
            <a:r>
              <a:rPr lang="en-US" altLang="zh-CN" sz="1800"/>
              <a:t>Flink</a:t>
            </a:r>
            <a:r>
              <a:rPr lang="zh-CN" altLang="en-US" sz="1800"/>
              <a:t>支持主要是对</a:t>
            </a:r>
            <a:r>
              <a:rPr lang="en-US" altLang="zh-CN" sz="1800"/>
              <a:t>API</a:t>
            </a:r>
            <a:r>
              <a:rPr lang="zh-CN" altLang="en-US" sz="1800"/>
              <a:t>级的优化。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FEBD6447-8B75-4A14-B6F6-0A20786F2BB0}"/>
              </a:ext>
            </a:extLst>
          </p:cNvPr>
          <p:cNvSpPr/>
          <p:nvPr/>
        </p:nvSpPr>
        <p:spPr>
          <a:xfrm>
            <a:off x="378342" y="181130"/>
            <a:ext cx="4669868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dirty="0" err="1">
                <a:solidFill>
                  <a:schemeClr val="accent5">
                    <a:lumMod val="75000"/>
                  </a:schemeClr>
                </a:solidFill>
              </a:rPr>
              <a:t>Flink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</a:rPr>
              <a:t>流式计算比较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279284637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" descr="C:\Users\Lenovo\AppData\Roaming\Tencent\Users\70004972\QQ\WinTemp\RichOle\4P8IZZ}LPETYF$O_ZZC6@6N.png">
            <a:extLst>
              <a:ext uri="{FF2B5EF4-FFF2-40B4-BE49-F238E27FC236}">
                <a16:creationId xmlns:a16="http://schemas.microsoft.com/office/drawing/2014/main" id="{83E7B055-0EEF-4A42-B707-AB256207036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0502" y="1620417"/>
            <a:ext cx="5943600" cy="481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4">
            <a:extLst>
              <a:ext uri="{FF2B5EF4-FFF2-40B4-BE49-F238E27FC236}">
                <a16:creationId xmlns:a16="http://schemas.microsoft.com/office/drawing/2014/main" id="{E09A80DB-0659-4695-9A27-62869E49A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1448" y="198558"/>
            <a:ext cx="4798108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4400" dirty="0" err="1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Flink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与</a:t>
            </a:r>
            <a:r>
              <a:rPr lang="en-US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Spark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的比较</a:t>
            </a:r>
          </a:p>
        </p:txBody>
      </p:sp>
    </p:spTree>
    <p:extLst>
      <p:ext uri="{BB962C8B-B14F-4D97-AF65-F5344CB8AC3E}">
        <p14:creationId xmlns:p14="http://schemas.microsoft.com/office/powerpoint/2010/main" val="58809131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BE093884-72A8-4007-8AD1-77C820BD05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7262" y="85531"/>
            <a:ext cx="8001000" cy="914400"/>
          </a:xfrm>
          <a:ln/>
        </p:spPr>
        <p:txBody>
          <a:bodyPr>
            <a:normAutofit/>
          </a:bodyPr>
          <a:lstStyle/>
          <a:p>
            <a:r>
              <a:rPr lang="en-US" altLang="zh-CN" dirty="0" err="1">
                <a:solidFill>
                  <a:schemeClr val="accent5">
                    <a:lumMod val="75000"/>
                  </a:schemeClr>
                </a:solidFill>
              </a:rPr>
              <a:t>Flink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综合性能对比</a:t>
            </a:r>
          </a:p>
        </p:txBody>
      </p:sp>
      <p:pic>
        <p:nvPicPr>
          <p:cNvPr id="5" name="图片 2" descr="http://img.ptcms.csdn.net/article/201507/19/55abb3040c4fc_middle.jpg?_=46175">
            <a:extLst>
              <a:ext uri="{FF2B5EF4-FFF2-40B4-BE49-F238E27FC236}">
                <a16:creationId xmlns:a16="http://schemas.microsoft.com/office/drawing/2014/main" id="{A71E5D9F-49BE-4590-A807-B6F95691A7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413" y="2133600"/>
            <a:ext cx="5716587" cy="3386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3">
            <a:extLst>
              <a:ext uri="{FF2B5EF4-FFF2-40B4-BE49-F238E27FC236}">
                <a16:creationId xmlns:a16="http://schemas.microsoft.com/office/drawing/2014/main" id="{6772A1F2-D012-4FFF-8CCA-EB1E8A0CD6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262" y="5648325"/>
            <a:ext cx="8540514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 dirty="0"/>
              <a:t>Spark</a:t>
            </a:r>
            <a:r>
              <a:rPr lang="zh-CN" altLang="en-US" sz="1800" dirty="0"/>
              <a:t>和</a:t>
            </a:r>
            <a:r>
              <a:rPr lang="en-US" altLang="zh-CN" sz="1800" dirty="0" err="1"/>
              <a:t>Flink</a:t>
            </a:r>
            <a:r>
              <a:rPr lang="zh-CN" altLang="en-US" sz="1800" dirty="0"/>
              <a:t>全部都运行在</a:t>
            </a:r>
            <a:r>
              <a:rPr lang="en-US" altLang="zh-CN" sz="1800" dirty="0"/>
              <a:t>Hadoop YARN</a:t>
            </a:r>
            <a:r>
              <a:rPr lang="zh-CN" altLang="en-US" sz="1800" dirty="0"/>
              <a:t>上，性能为</a:t>
            </a:r>
            <a:r>
              <a:rPr lang="en-US" altLang="zh-CN" sz="1800" dirty="0" err="1"/>
              <a:t>Flink</a:t>
            </a:r>
            <a:r>
              <a:rPr lang="en-US" altLang="zh-CN" sz="1800" dirty="0"/>
              <a:t> &gt; Spark &gt; Hadoop(MR)</a:t>
            </a:r>
            <a:r>
              <a:rPr lang="zh-CN" altLang="en-US" sz="1800" dirty="0"/>
              <a:t>，迭代次数越多越明显，性能上，</a:t>
            </a:r>
            <a:r>
              <a:rPr lang="en-US" altLang="zh-CN" sz="1800" dirty="0" err="1"/>
              <a:t>Flink</a:t>
            </a:r>
            <a:r>
              <a:rPr lang="zh-CN" altLang="en-US" sz="1800" dirty="0"/>
              <a:t>优于</a:t>
            </a:r>
            <a:r>
              <a:rPr lang="en-US" altLang="zh-CN" sz="1800" dirty="0"/>
              <a:t>Spark</a:t>
            </a:r>
            <a:r>
              <a:rPr lang="zh-CN" altLang="en-US" sz="1800" dirty="0"/>
              <a:t>和</a:t>
            </a:r>
            <a:r>
              <a:rPr lang="en-US" altLang="zh-CN" sz="1800" dirty="0"/>
              <a:t>Hadoop</a:t>
            </a:r>
            <a:r>
              <a:rPr lang="zh-CN" altLang="en-US" sz="1800" dirty="0"/>
              <a:t>最主要的原因是</a:t>
            </a:r>
            <a:r>
              <a:rPr lang="en-US" altLang="zh-CN" sz="1800" dirty="0" err="1"/>
              <a:t>Flink</a:t>
            </a:r>
            <a:r>
              <a:rPr lang="zh-CN" altLang="en-US" sz="1800" dirty="0"/>
              <a:t>支持增量迭代，具有对迭代自动优化的功能。</a:t>
            </a:r>
          </a:p>
        </p:txBody>
      </p:sp>
      <p:sp>
        <p:nvSpPr>
          <p:cNvPr id="7" name="矩形 4">
            <a:extLst>
              <a:ext uri="{FF2B5EF4-FFF2-40B4-BE49-F238E27FC236}">
                <a16:creationId xmlns:a16="http://schemas.microsoft.com/office/drawing/2014/main" id="{EC2F0BAB-6D87-4452-801E-E7326EE51A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262" y="1209675"/>
            <a:ext cx="6985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/>
              <a:t>性能对比</a:t>
            </a:r>
            <a:endParaRPr lang="zh-CN" altLang="en-US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dirty="0"/>
              <a:t>首先它们都可以基于内存计算框架进行实时计算，所以都拥有非常好的计算性能。经过测试，</a:t>
            </a:r>
            <a:r>
              <a:rPr lang="en-US" altLang="zh-CN" sz="1800" dirty="0" err="1"/>
              <a:t>Flink</a:t>
            </a:r>
            <a:r>
              <a:rPr lang="zh-CN" altLang="en-US" sz="1800" dirty="0"/>
              <a:t>计算性能上略好。</a:t>
            </a:r>
          </a:p>
        </p:txBody>
      </p:sp>
    </p:spTree>
    <p:extLst>
      <p:ext uri="{BB962C8B-B14F-4D97-AF65-F5344CB8AC3E}">
        <p14:creationId xmlns:p14="http://schemas.microsoft.com/office/powerpoint/2010/main" val="40310782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83653B5-05BD-4F98-BBA3-E6438D16FF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dirty="0">
                <a:solidFill>
                  <a:schemeClr val="accent1"/>
                </a:solidFill>
              </a:rPr>
              <a:t>腾讯数据现状</a:t>
            </a:r>
            <a:endParaRPr lang="en-US" altLang="zh-CN" sz="3200" dirty="0">
              <a:solidFill>
                <a:schemeClr val="accent1"/>
              </a:solidFill>
            </a:endParaRPr>
          </a:p>
          <a:p>
            <a:r>
              <a:rPr lang="en-US" altLang="zh-CN" dirty="0">
                <a:solidFill>
                  <a:schemeClr val="accent1"/>
                </a:solidFill>
              </a:rPr>
              <a:t>                               </a:t>
            </a:r>
            <a:endParaRPr lang="zh-CN" altLang="en-US" dirty="0">
              <a:solidFill>
                <a:schemeClr val="accent1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1358CD5-9B26-4E25-855E-924029A59F96}"/>
              </a:ext>
            </a:extLst>
          </p:cNvPr>
          <p:cNvSpPr/>
          <p:nvPr/>
        </p:nvSpPr>
        <p:spPr>
          <a:xfrm>
            <a:off x="950741" y="566241"/>
            <a:ext cx="9879629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腾讯大数据平台与应用推荐架构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04FB3F6-56E8-47FE-8BAE-232B8E0CEEC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3540" y="2480219"/>
            <a:ext cx="1567134" cy="118247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5187F8C-5FD8-44AA-911C-00A89EB38C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314" y="5179485"/>
            <a:ext cx="1032822" cy="103282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15024D80-A6C5-4B42-9481-22D0DDE5268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9314" y="3904242"/>
            <a:ext cx="1015586" cy="1015586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A6300956-AA43-46B4-9CAF-6F4D89E867A6}"/>
              </a:ext>
            </a:extLst>
          </p:cNvPr>
          <p:cNvSpPr txBox="1"/>
          <p:nvPr/>
        </p:nvSpPr>
        <p:spPr>
          <a:xfrm>
            <a:off x="4237284" y="2748290"/>
            <a:ext cx="594772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QQ</a:t>
            </a:r>
            <a:r>
              <a:rPr lang="zh-CN" altLang="en-US" dirty="0"/>
              <a:t>月活跃账户数达到</a:t>
            </a:r>
            <a:r>
              <a:rPr lang="en-US" altLang="zh-CN" sz="2000" b="1" dirty="0">
                <a:solidFill>
                  <a:schemeClr val="accent5">
                    <a:lumMod val="75000"/>
                  </a:schemeClr>
                </a:solidFill>
              </a:rPr>
              <a:t>8.03</a:t>
            </a: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</a:rPr>
              <a:t>亿</a:t>
            </a:r>
            <a:endParaRPr lang="zh-CN" altLang="en-US" b="1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CN" dirty="0"/>
              <a:t>QQ</a:t>
            </a:r>
            <a:r>
              <a:rPr lang="zh-CN" altLang="en-US" dirty="0"/>
              <a:t>智能终端月活跃账户数达到</a:t>
            </a:r>
            <a:r>
              <a:rPr lang="en-US" altLang="zh-CN" sz="2000" b="1" dirty="0">
                <a:solidFill>
                  <a:schemeClr val="accent5">
                    <a:lumMod val="75000"/>
                  </a:schemeClr>
                </a:solidFill>
              </a:rPr>
              <a:t>7.09</a:t>
            </a: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</a:rPr>
              <a:t>亿</a:t>
            </a:r>
            <a:endParaRPr lang="zh-CN" altLang="en-US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86AE820-BFC9-41EF-A0BA-2415D3261994}"/>
              </a:ext>
            </a:extLst>
          </p:cNvPr>
          <p:cNvSpPr txBox="1"/>
          <p:nvPr/>
        </p:nvSpPr>
        <p:spPr>
          <a:xfrm>
            <a:off x="4237284" y="4194175"/>
            <a:ext cx="51354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微信和</a:t>
            </a:r>
            <a:r>
              <a:rPr lang="en-US" altLang="zh-CN" dirty="0"/>
              <a:t>WeChat</a:t>
            </a:r>
            <a:r>
              <a:rPr lang="zh-CN" altLang="en-US" dirty="0"/>
              <a:t>的合并月活跃账户数达到</a:t>
            </a:r>
            <a:r>
              <a:rPr lang="en-US" altLang="zh-CN" sz="2000" b="1" dirty="0">
                <a:solidFill>
                  <a:schemeClr val="accent5">
                    <a:lumMod val="75000"/>
                  </a:schemeClr>
                </a:solidFill>
              </a:rPr>
              <a:t>10.58</a:t>
            </a: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</a:rPr>
              <a:t>亿</a:t>
            </a:r>
            <a:endParaRPr lang="zh-CN" altLang="en-US" b="1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A4F0F827-B7FE-4BD9-9F78-F2075CD60106}"/>
              </a:ext>
            </a:extLst>
          </p:cNvPr>
          <p:cNvSpPr txBox="1"/>
          <p:nvPr/>
        </p:nvSpPr>
        <p:spPr>
          <a:xfrm>
            <a:off x="5641144" y="2968283"/>
            <a:ext cx="914400" cy="914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4BDC3A6-C5DD-45F7-875B-C2600C7A27A7}"/>
              </a:ext>
            </a:extLst>
          </p:cNvPr>
          <p:cNvSpPr txBox="1"/>
          <p:nvPr/>
        </p:nvSpPr>
        <p:spPr>
          <a:xfrm>
            <a:off x="4237284" y="5332284"/>
            <a:ext cx="49911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QQ</a:t>
            </a:r>
            <a:r>
              <a:rPr lang="zh-CN" altLang="en-US" dirty="0"/>
              <a:t>空间月活跃账户数达到</a:t>
            </a:r>
            <a:r>
              <a:rPr lang="en-US" altLang="zh-CN" sz="2000" b="1" dirty="0">
                <a:solidFill>
                  <a:schemeClr val="accent5">
                    <a:lumMod val="75000"/>
                  </a:schemeClr>
                </a:solidFill>
              </a:rPr>
              <a:t>5.48</a:t>
            </a: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</a:rPr>
              <a:t>亿</a:t>
            </a:r>
            <a:endParaRPr lang="zh-CN" altLang="en-US" b="1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CN" dirty="0"/>
              <a:t>QQ</a:t>
            </a:r>
            <a:r>
              <a:rPr lang="zh-CN" altLang="en-US" dirty="0"/>
              <a:t>空间智能终端月活跃账户数达到</a:t>
            </a:r>
            <a:r>
              <a:rPr lang="en-US" altLang="zh-CN" sz="2000" b="1" dirty="0">
                <a:solidFill>
                  <a:schemeClr val="accent5">
                    <a:lumMod val="75000"/>
                  </a:schemeClr>
                </a:solidFill>
              </a:rPr>
              <a:t>5.43</a:t>
            </a:r>
            <a:r>
              <a:rPr lang="zh-CN" altLang="en-US" sz="2000" b="1" dirty="0">
                <a:solidFill>
                  <a:schemeClr val="accent5">
                    <a:lumMod val="75000"/>
                  </a:schemeClr>
                </a:solidFill>
              </a:rPr>
              <a:t>亿</a:t>
            </a:r>
            <a:endParaRPr lang="zh-CN" altLang="en-US" b="1" dirty="0">
              <a:solidFill>
                <a:schemeClr val="accent5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527661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8F4EC2-A4F0-49AB-A2CD-E032A3A49C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8010378" cy="816561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chemeClr val="accent5">
                    <a:lumMod val="75000"/>
                  </a:schemeClr>
                </a:solidFill>
              </a:rPr>
              <a:t>腾讯大数据平台核心模块</a:t>
            </a: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1BE12E68-49DA-41B1-9990-802DC256CFA4}"/>
              </a:ext>
            </a:extLst>
          </p:cNvPr>
          <p:cNvSpPr/>
          <p:nvPr/>
        </p:nvSpPr>
        <p:spPr>
          <a:xfrm>
            <a:off x="856270" y="1316294"/>
            <a:ext cx="10497530" cy="816561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BC93560B-F34E-4383-B499-C74D75C000C0}"/>
              </a:ext>
            </a:extLst>
          </p:cNvPr>
          <p:cNvSpPr/>
          <p:nvPr/>
        </p:nvSpPr>
        <p:spPr>
          <a:xfrm>
            <a:off x="1072237" y="1307798"/>
            <a:ext cx="5949065" cy="70788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altLang="zh-CN" sz="40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TDW</a:t>
            </a:r>
            <a:r>
              <a:rPr lang="zh-CN" altLang="en-US" sz="4000" b="1" dirty="0">
                <a:ln w="10160">
                  <a:solidFill>
                    <a:schemeClr val="accent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：做批量的离线计算</a:t>
            </a:r>
            <a:endParaRPr lang="zh-CN" altLang="en-US" sz="4000" b="1" cap="none" spc="0" dirty="0">
              <a:ln w="10160">
                <a:solidFill>
                  <a:schemeClr val="accent5"/>
                </a:solidFill>
                <a:prstDash val="solid"/>
              </a:ln>
              <a:solidFill>
                <a:srgbClr val="FFFFFF"/>
              </a:solidFill>
              <a:effectLst>
                <a:outerShdw blurRad="38100" dist="22860" dir="5400000" algn="tl" rotWithShape="0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19" name="内容占位符 18">
            <a:extLst>
              <a:ext uri="{FF2B5EF4-FFF2-40B4-BE49-F238E27FC236}">
                <a16:creationId xmlns:a16="http://schemas.microsoft.com/office/drawing/2014/main" id="{365BA0EB-0541-47D7-81F4-C65D06A4F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033829" y="3152905"/>
            <a:ext cx="3343734" cy="816561"/>
          </a:xfrm>
        </p:spPr>
        <p:txBody>
          <a:bodyPr/>
          <a:lstStyle/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3FB7DC30-804A-4E42-85D2-93BF8D4F1A9A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43385" y="2463407"/>
            <a:ext cx="10510415" cy="789478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923B2172-84B6-45A1-BF5A-0B19A0AD53C4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43385" y="3605116"/>
            <a:ext cx="10510415" cy="821691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A62E3785-BF7C-4700-966E-0754970E175F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schemeClr val="accent4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43385" y="4631366"/>
            <a:ext cx="10510415" cy="828475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C8997C37-35AA-4E91-94D7-CBE0B1BBA52F}"/>
              </a:ext>
            </a:extLst>
          </p:cNvPr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843385" y="5664400"/>
            <a:ext cx="10510415" cy="828476"/>
          </a:xfrm>
          <a:prstGeom prst="rect">
            <a:avLst/>
          </a:prstGeom>
        </p:spPr>
      </p:pic>
      <p:sp>
        <p:nvSpPr>
          <p:cNvPr id="24" name="矩形 23">
            <a:extLst>
              <a:ext uri="{FF2B5EF4-FFF2-40B4-BE49-F238E27FC236}">
                <a16:creationId xmlns:a16="http://schemas.microsoft.com/office/drawing/2014/main" id="{23890514-C044-428A-A982-09A1F4656401}"/>
              </a:ext>
            </a:extLst>
          </p:cNvPr>
          <p:cNvSpPr/>
          <p:nvPr/>
        </p:nvSpPr>
        <p:spPr>
          <a:xfrm>
            <a:off x="1064222" y="2497910"/>
            <a:ext cx="572304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sz="4000" b="1" dirty="0">
                <a:ln w="10160">
                  <a:solidFill>
                    <a:srgbClr val="5B9BD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TRC</a:t>
            </a:r>
            <a:r>
              <a:rPr lang="zh-CN" altLang="en-US" sz="4000" b="1" dirty="0">
                <a:ln w="10160">
                  <a:solidFill>
                    <a:srgbClr val="5B9BD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：做流式的实时计算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A75286D-9069-4C0F-AD25-1FB63B8E35A8}"/>
              </a:ext>
            </a:extLst>
          </p:cNvPr>
          <p:cNvSpPr/>
          <p:nvPr/>
        </p:nvSpPr>
        <p:spPr>
          <a:xfrm>
            <a:off x="1017962" y="3618330"/>
            <a:ext cx="4677884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sz="4000" b="1" dirty="0">
                <a:ln w="10160">
                  <a:solidFill>
                    <a:srgbClr val="5B9BD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TPR</a:t>
            </a:r>
            <a:r>
              <a:rPr lang="zh-CN" altLang="en-US" sz="4000" b="1" dirty="0">
                <a:ln w="10160">
                  <a:solidFill>
                    <a:srgbClr val="5B9BD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：负责精准推荐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21094BEB-82C2-46AD-836B-727F8AA38034}"/>
              </a:ext>
            </a:extLst>
          </p:cNvPr>
          <p:cNvSpPr/>
          <p:nvPr/>
        </p:nvSpPr>
        <p:spPr>
          <a:xfrm>
            <a:off x="957870" y="4751955"/>
            <a:ext cx="7112846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sz="4000" b="1" dirty="0" err="1">
                <a:ln w="10160">
                  <a:solidFill>
                    <a:srgbClr val="5B9BD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TDBank</a:t>
            </a:r>
            <a:r>
              <a:rPr lang="zh-CN" altLang="en-US" sz="4000" b="1" dirty="0">
                <a:ln w="10160">
                  <a:solidFill>
                    <a:srgbClr val="5B9BD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：统一的数据采集入口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07DC0A11-3F88-4DCA-A592-56D000BAFA90}"/>
              </a:ext>
            </a:extLst>
          </p:cNvPr>
          <p:cNvSpPr/>
          <p:nvPr/>
        </p:nvSpPr>
        <p:spPr>
          <a:xfrm>
            <a:off x="957870" y="5724695"/>
            <a:ext cx="6854762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zh-CN" sz="4000" b="1" dirty="0">
                <a:ln w="10160">
                  <a:solidFill>
                    <a:srgbClr val="5B9BD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Gaia</a:t>
            </a:r>
            <a:r>
              <a:rPr lang="zh-CN" altLang="en-US" sz="4000" b="1" dirty="0">
                <a:ln w="10160">
                  <a:solidFill>
                    <a:srgbClr val="5B9BD5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8100" dist="22860" dir="5400000" algn="tl" rotWithShape="0">
                    <a:srgbClr val="000000">
                      <a:alpha val="30000"/>
                    </a:srgbClr>
                  </a:outerShdw>
                </a:effectLst>
              </a:rPr>
              <a:t>：集群的资源调度和管理</a:t>
            </a:r>
          </a:p>
        </p:txBody>
      </p:sp>
    </p:spTree>
    <p:extLst>
      <p:ext uri="{BB962C8B-B14F-4D97-AF65-F5344CB8AC3E}">
        <p14:creationId xmlns:p14="http://schemas.microsoft.com/office/powerpoint/2010/main" val="353213401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4B4840-A7C7-40C2-9C8C-66787696D6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8255"/>
            <a:ext cx="10515600" cy="849997"/>
          </a:xfrm>
        </p:spPr>
        <p:txBody>
          <a:bodyPr>
            <a:normAutofit/>
          </a:bodyPr>
          <a:lstStyle/>
          <a:p>
            <a:r>
              <a:rPr lang="zh-CN" altLang="en-US" sz="3600" dirty="0">
                <a:solidFill>
                  <a:schemeClr val="accent5">
                    <a:lumMod val="75000"/>
                  </a:schemeClr>
                </a:solidFill>
              </a:rPr>
              <a:t>技术架构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2200B54C-C254-4EFA-A013-CDE344D5B88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747719"/>
            <a:ext cx="11980984" cy="6092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327261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8A88EBAB-764D-40C6-B0E5-B6060A7E1AB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739" y="-399"/>
            <a:ext cx="10030409" cy="6858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13531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5DEA5ED-42A5-4654-B676-00E88E779F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0515600" cy="1325563"/>
          </a:xfrm>
        </p:spPr>
        <p:txBody>
          <a:bodyPr/>
          <a:lstStyle/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Gaia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核心特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3D625A-5954-46B3-B88D-44F51C3E62A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支持多种并行计算</a:t>
            </a:r>
            <a:endParaRPr lang="en-US" altLang="zh-CN" dirty="0"/>
          </a:p>
          <a:p>
            <a:r>
              <a:rPr lang="zh-CN" altLang="en-US" dirty="0"/>
              <a:t>框架</a:t>
            </a:r>
            <a:endParaRPr lang="en-US" altLang="zh-CN" dirty="0"/>
          </a:p>
          <a:p>
            <a:r>
              <a:rPr lang="zh-CN" altLang="en-US" dirty="0"/>
              <a:t>可扩展性好</a:t>
            </a:r>
            <a:endParaRPr lang="en-US" altLang="zh-CN" dirty="0"/>
          </a:p>
          <a:p>
            <a:r>
              <a:rPr lang="zh-CN" altLang="en-US" dirty="0"/>
              <a:t>资源彻底隔离</a:t>
            </a:r>
            <a:endParaRPr lang="en-US" altLang="zh-CN" dirty="0"/>
          </a:p>
          <a:p>
            <a:r>
              <a:rPr lang="zh-CN" altLang="en-US" dirty="0"/>
              <a:t>资源利用率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B204311-1E08-4DAA-A8D3-3621F886A7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7437" y="0"/>
            <a:ext cx="7671289" cy="6103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747697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>
            <a:extLst>
              <a:ext uri="{FF2B5EF4-FFF2-40B4-BE49-F238E27FC236}">
                <a16:creationId xmlns:a16="http://schemas.microsoft.com/office/drawing/2014/main" id="{9E378C10-13CE-4DF8-814E-6C91A42B5189}"/>
              </a:ext>
            </a:extLst>
          </p:cNvPr>
          <p:cNvSpPr txBox="1">
            <a:spLocks noChangeArrowheads="1"/>
          </p:cNvSpPr>
          <p:nvPr/>
        </p:nvSpPr>
        <p:spPr>
          <a:xfrm>
            <a:off x="381794" y="38100"/>
            <a:ext cx="8001000" cy="914400"/>
          </a:xfrm>
          <a:prstGeom prst="rect">
            <a:avLst/>
          </a:prstGeom>
          <a:ln/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</a:rPr>
              <a:t>三次信息化浪潮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6D3FB0CD-B259-4B10-9009-DAF0912B8C09}"/>
              </a:ext>
            </a:extLst>
          </p:cNvPr>
          <p:cNvSpPr txBox="1">
            <a:spLocks noChangeArrowheads="1"/>
          </p:cNvSpPr>
          <p:nvPr/>
        </p:nvSpPr>
        <p:spPr>
          <a:xfrm>
            <a:off x="457200" y="1295400"/>
            <a:ext cx="8229600" cy="76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000" dirty="0"/>
              <a:t>根据</a:t>
            </a:r>
            <a:r>
              <a:rPr lang="en-US" altLang="zh-CN" sz="2000" dirty="0"/>
              <a:t>IBM</a:t>
            </a:r>
            <a:r>
              <a:rPr lang="zh-CN" altLang="en-US" sz="2000" dirty="0"/>
              <a:t>前首席执行官郭士纳的观点，</a:t>
            </a:r>
            <a:r>
              <a:rPr lang="en-US" altLang="zh-CN" sz="2000" dirty="0"/>
              <a:t>IT</a:t>
            </a:r>
            <a:r>
              <a:rPr lang="zh-CN" altLang="en-US" sz="2000" dirty="0"/>
              <a:t>领域每隔十五年就会迎来一次重大变革</a:t>
            </a:r>
          </a:p>
        </p:txBody>
      </p:sp>
      <p:graphicFrame>
        <p:nvGraphicFramePr>
          <p:cNvPr id="10" name="Group 5">
            <a:extLst>
              <a:ext uri="{FF2B5EF4-FFF2-40B4-BE49-F238E27FC236}">
                <a16:creationId xmlns:a16="http://schemas.microsoft.com/office/drawing/2014/main" id="{447BF64D-E355-4BA0-8EBA-C4A32FBD7A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8692880"/>
              </p:ext>
            </p:extLst>
          </p:nvPr>
        </p:nvGraphicFramePr>
        <p:xfrm>
          <a:off x="585019" y="2534264"/>
          <a:ext cx="9158750" cy="3660776"/>
        </p:xfrm>
        <a:graphic>
          <a:graphicData uri="http://schemas.openxmlformats.org/drawingml/2006/table">
            <a:tbl>
              <a:tblPr/>
              <a:tblGrid>
                <a:gridCol w="16598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83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543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4449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6212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2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信息化浪潮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发生时间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标志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解决问题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代表企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6045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第一次浪潮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980年前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个人计算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信息处理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Intel、AMD、IBM、苹果、微软、联想、戴尔、惠普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017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第二次浪潮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1995年前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互联网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信息传输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雅虎、谷歌、阿里巴巴、百度、腾讯等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0651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第三次浪潮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2010年前后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物联网、云计算和大数据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信息爆炸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pitchFamily="2" charset="-122"/>
                        </a:rPr>
                        <a:t>将涌现出一批新的市场标杆企业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1" name="Text Box 75">
            <a:extLst>
              <a:ext uri="{FF2B5EF4-FFF2-40B4-BE49-F238E27FC236}">
                <a16:creationId xmlns:a16="http://schemas.microsoft.com/office/drawing/2014/main" id="{0DA996D6-EE84-400E-9D07-26AE90A1B8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00793" y="2023038"/>
            <a:ext cx="29702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 b="1" dirty="0"/>
              <a:t>表 三次信息化浪潮</a:t>
            </a:r>
          </a:p>
        </p:txBody>
      </p:sp>
    </p:spTree>
    <p:extLst>
      <p:ext uri="{BB962C8B-B14F-4D97-AF65-F5344CB8AC3E}">
        <p14:creationId xmlns:p14="http://schemas.microsoft.com/office/powerpoint/2010/main" val="194851335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6E849F-E970-4AD6-A45F-7FAF99C736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TDW</a:t>
            </a:r>
            <a:endParaRPr lang="zh-CN" altLang="en-US" dirty="0">
              <a:solidFill>
                <a:schemeClr val="accent5">
                  <a:lumMod val="75000"/>
                </a:schemeClr>
              </a:solidFill>
            </a:endParaRP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870A36B-22B8-4169-85BB-3F507B530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5"/>
            <a:ext cx="11020865" cy="435133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支持百</a:t>
            </a:r>
            <a:r>
              <a:rPr lang="en-US" altLang="zh-CN" sz="2400" dirty="0"/>
              <a:t>PB</a:t>
            </a:r>
            <a:r>
              <a:rPr lang="zh-CN" altLang="en-US" sz="2400" dirty="0"/>
              <a:t>级的数据存储和计算，提供海量、高效稳定的大数据平台支撑和决策支持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dirty="0"/>
              <a:t>单级群  </a:t>
            </a:r>
            <a:r>
              <a:rPr lang="en-US" altLang="zh-CN" sz="3200" b="1" dirty="0"/>
              <a:t>8800</a:t>
            </a:r>
            <a:r>
              <a:rPr lang="zh-CN" altLang="en-US" sz="3200" b="1" dirty="0"/>
              <a:t>台</a:t>
            </a:r>
            <a:r>
              <a:rPr lang="zh-CN" altLang="en-US" dirty="0"/>
              <a:t>                            每天</a:t>
            </a:r>
            <a:r>
              <a:rPr lang="en-US" altLang="zh-CN" dirty="0"/>
              <a:t>job</a:t>
            </a:r>
            <a:r>
              <a:rPr lang="zh-CN" altLang="en-US" dirty="0"/>
              <a:t>数      </a:t>
            </a:r>
            <a:r>
              <a:rPr lang="en-US" altLang="zh-CN" sz="3200" b="1" dirty="0"/>
              <a:t>1,000,000+</a:t>
            </a:r>
            <a:endParaRPr lang="en-US" altLang="zh-CN" b="1" dirty="0"/>
          </a:p>
          <a:p>
            <a:r>
              <a:rPr lang="en-US" altLang="zh-CN" dirty="0"/>
              <a:t>CPU  </a:t>
            </a:r>
            <a:r>
              <a:rPr lang="en-US" altLang="zh-CN" sz="3200" b="1" dirty="0"/>
              <a:t>140,000</a:t>
            </a:r>
            <a:r>
              <a:rPr lang="zh-CN" altLang="en-US" sz="3200" b="1" dirty="0"/>
              <a:t>核</a:t>
            </a:r>
            <a:r>
              <a:rPr lang="zh-CN" altLang="en-US" dirty="0"/>
              <a:t>                           每天扫描数据量  </a:t>
            </a:r>
            <a:r>
              <a:rPr lang="en-US" altLang="zh-CN" sz="3200" b="1" dirty="0"/>
              <a:t>10PB</a:t>
            </a:r>
            <a:endParaRPr lang="en-US" altLang="zh-CN" b="1" dirty="0"/>
          </a:p>
          <a:p>
            <a:r>
              <a:rPr lang="zh-CN" altLang="en-US" dirty="0"/>
              <a:t>内存   </a:t>
            </a:r>
            <a:r>
              <a:rPr lang="en-US" altLang="zh-CN" sz="3200" b="1" dirty="0"/>
              <a:t>560TB</a:t>
            </a:r>
            <a:r>
              <a:rPr lang="en-US" altLang="zh-CN" dirty="0"/>
              <a:t>                                 </a:t>
            </a:r>
            <a:r>
              <a:rPr lang="zh-CN" altLang="en-US" dirty="0"/>
              <a:t>存储利用率   </a:t>
            </a:r>
            <a:r>
              <a:rPr lang="en-US" altLang="zh-CN" sz="3200" b="1" dirty="0"/>
              <a:t>85%</a:t>
            </a:r>
            <a:endParaRPr lang="en-US" altLang="zh-CN" b="1" dirty="0"/>
          </a:p>
          <a:p>
            <a:r>
              <a:rPr lang="zh-CN" altLang="en-US" dirty="0"/>
              <a:t>磁盘   </a:t>
            </a:r>
            <a:r>
              <a:rPr lang="en-US" altLang="zh-CN" sz="3200" b="1" dirty="0"/>
              <a:t>105,600</a:t>
            </a:r>
            <a:r>
              <a:rPr lang="zh-CN" altLang="en-US" sz="3200" b="1" dirty="0"/>
              <a:t>块</a:t>
            </a:r>
            <a:r>
              <a:rPr lang="zh-CN" altLang="en-US" dirty="0"/>
              <a:t>                          </a:t>
            </a:r>
            <a:r>
              <a:rPr lang="en-US" altLang="zh-CN" dirty="0"/>
              <a:t>CPU</a:t>
            </a:r>
            <a:r>
              <a:rPr lang="zh-CN" altLang="en-US" dirty="0"/>
              <a:t>利用率   </a:t>
            </a:r>
            <a:r>
              <a:rPr lang="en-US" altLang="zh-CN" sz="3200" b="1" dirty="0"/>
              <a:t>90%+</a:t>
            </a:r>
            <a:endParaRPr lang="en-US" altLang="zh-CN" b="1" dirty="0"/>
          </a:p>
          <a:p>
            <a:r>
              <a:rPr lang="zh-CN" altLang="en-US" dirty="0"/>
              <a:t>存储容量   </a:t>
            </a:r>
            <a:r>
              <a:rPr lang="en-US" altLang="zh-CN" sz="3200" b="1" dirty="0"/>
              <a:t>180PB+</a:t>
            </a:r>
            <a:r>
              <a:rPr lang="en-US" altLang="zh-CN" dirty="0"/>
              <a:t>                       </a:t>
            </a:r>
            <a:r>
              <a:rPr lang="zh-CN" altLang="en-US" dirty="0"/>
              <a:t>网络利用率  </a:t>
            </a:r>
            <a:r>
              <a:rPr lang="en-US" altLang="zh-CN" sz="3200" b="1" dirty="0"/>
              <a:t>90%+</a:t>
            </a:r>
            <a:endParaRPr lang="en-US" altLang="zh-CN" b="1" dirty="0"/>
          </a:p>
          <a:p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95849554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2D4EE2F-C8D4-4160-BF91-EA025BDC8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TRC-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应用场景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80578F-5C64-44B4-BCCE-1073A234AD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社交</a:t>
            </a:r>
            <a:endParaRPr lang="en-US" altLang="zh-CN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CN" dirty="0"/>
              <a:t>        </a:t>
            </a:r>
            <a:r>
              <a:rPr lang="zh-CN" altLang="en-US" sz="2400" dirty="0"/>
              <a:t>实时了解到大家的动态和喜好</a:t>
            </a:r>
            <a:endParaRPr lang="en-US" altLang="zh-CN" dirty="0"/>
          </a:p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电商</a:t>
            </a:r>
            <a:endParaRPr lang="en-US" altLang="zh-CN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CN" dirty="0"/>
              <a:t>       </a:t>
            </a:r>
            <a:r>
              <a:rPr lang="zh-CN" altLang="en-US" sz="2400" dirty="0"/>
              <a:t>实时统计商品热度，了解人们喜好哪种商品</a:t>
            </a:r>
            <a:endParaRPr lang="en-US" altLang="zh-CN" dirty="0"/>
          </a:p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游戏</a:t>
            </a:r>
            <a:endParaRPr lang="en-US" altLang="zh-CN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CN" dirty="0"/>
              <a:t>       </a:t>
            </a:r>
            <a:r>
              <a:rPr lang="zh-CN" altLang="en-US" sz="2400" dirty="0"/>
              <a:t>实时预测用户感受</a:t>
            </a:r>
            <a:endParaRPr lang="en-US" altLang="zh-CN" dirty="0"/>
          </a:p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营销</a:t>
            </a:r>
            <a:endParaRPr lang="en-US" altLang="zh-CN" dirty="0">
              <a:solidFill>
                <a:schemeClr val="accent5">
                  <a:lumMod val="75000"/>
                </a:schemeClr>
              </a:solidFill>
            </a:endParaRPr>
          </a:p>
          <a:p>
            <a:r>
              <a:rPr lang="en-US" altLang="zh-CN" dirty="0"/>
              <a:t>       </a:t>
            </a:r>
            <a:r>
              <a:rPr lang="zh-CN" altLang="en-US" sz="2400" dirty="0"/>
              <a:t>实时感知用户兴趣变化、环境变化等，实现精准营销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9778344-0906-43F6-A7B8-46C32870F2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8679" y="29223"/>
            <a:ext cx="3855697" cy="685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2CC54AC-C7D2-4B4B-B517-786BBB46CC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80322" y="0"/>
            <a:ext cx="385569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2809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F7FA858F-6AB4-40B2-BF48-C69061A8E903}"/>
              </a:ext>
            </a:extLst>
          </p:cNvPr>
          <p:cNvSpPr txBox="1"/>
          <p:nvPr/>
        </p:nvSpPr>
        <p:spPr>
          <a:xfrm>
            <a:off x="0" y="-1"/>
            <a:ext cx="12084148" cy="103720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/>
              <a:t>美团业务场景</a:t>
            </a:r>
            <a:endParaRPr lang="en-US" altLang="zh-CN" sz="3200" dirty="0"/>
          </a:p>
          <a:p>
            <a:r>
              <a:rPr lang="zh-CN" altLang="en-US" dirty="0"/>
              <a:t>            </a:t>
            </a:r>
            <a:endParaRPr lang="en-US" altLang="zh-CN" dirty="0"/>
          </a:p>
          <a:p>
            <a:r>
              <a:rPr lang="en-US" altLang="zh-CN" sz="2400" dirty="0"/>
              <a:t>         </a:t>
            </a:r>
          </a:p>
          <a:p>
            <a:endParaRPr lang="en-US" altLang="zh-CN" sz="2400" dirty="0"/>
          </a:p>
          <a:p>
            <a:r>
              <a:rPr lang="en-US" altLang="zh-CN" sz="2400" dirty="0"/>
              <a:t>         </a:t>
            </a:r>
            <a:r>
              <a:rPr lang="zh-CN" altLang="en-US" sz="2400" dirty="0">
                <a:solidFill>
                  <a:srgbClr val="00B0F0"/>
                </a:solidFill>
              </a:rPr>
              <a:t>团购       像过去的美团、大众点评、百度糯米等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zh-CN" altLang="en-US" sz="2400" dirty="0">
                <a:solidFill>
                  <a:srgbClr val="00B0F0"/>
                </a:solidFill>
              </a:rPr>
              <a:t>         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>
                <a:solidFill>
                  <a:srgbClr val="00B0F0"/>
                </a:solidFill>
              </a:rPr>
              <a:t>         </a:t>
            </a:r>
            <a:r>
              <a:rPr lang="zh-CN" altLang="en-US" sz="2400" dirty="0">
                <a:solidFill>
                  <a:srgbClr val="00B0F0"/>
                </a:solidFill>
              </a:rPr>
              <a:t>外卖       像美团外卖、饿了么等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zh-CN" altLang="en-US" sz="2400" dirty="0">
                <a:solidFill>
                  <a:srgbClr val="00B0F0"/>
                </a:solidFill>
              </a:rPr>
              <a:t>         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>
                <a:solidFill>
                  <a:srgbClr val="00B0F0"/>
                </a:solidFill>
              </a:rPr>
              <a:t>         </a:t>
            </a:r>
            <a:r>
              <a:rPr lang="zh-CN" altLang="en-US" sz="2400" dirty="0">
                <a:solidFill>
                  <a:srgbClr val="00B0F0"/>
                </a:solidFill>
              </a:rPr>
              <a:t>点评       像经典的以信息平台的方式给用户提供信息决策的大众点评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zh-CN" altLang="en-US" sz="2400" dirty="0">
                <a:solidFill>
                  <a:srgbClr val="00B0F0"/>
                </a:solidFill>
              </a:rPr>
              <a:t>         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>
                <a:solidFill>
                  <a:srgbClr val="00B0F0"/>
                </a:solidFill>
              </a:rPr>
              <a:t>         </a:t>
            </a:r>
            <a:r>
              <a:rPr lang="zh-CN" altLang="en-US" sz="2400" dirty="0">
                <a:solidFill>
                  <a:srgbClr val="00B0F0"/>
                </a:solidFill>
              </a:rPr>
              <a:t>预定       点餐、酒店、车票等业务</a:t>
            </a:r>
            <a:endParaRPr lang="en-US" altLang="zh-CN" sz="2400" dirty="0">
              <a:solidFill>
                <a:srgbClr val="00B0F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0276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E42C2A-8CD4-4CB8-89CB-E86E0E6C51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外卖业务特点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C50F9A-7E2B-4AE0-9466-E1940CD874D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>
                <a:solidFill>
                  <a:srgbClr val="00B0F0"/>
                </a:solidFill>
              </a:rPr>
              <a:t>电商化       </a:t>
            </a:r>
            <a:r>
              <a:rPr lang="zh-CN" altLang="en-US" sz="2000" dirty="0">
                <a:solidFill>
                  <a:srgbClr val="00B0F0"/>
                </a:solidFill>
              </a:rPr>
              <a:t>线上线下结合，提供所有的服务都是实体店</a:t>
            </a:r>
            <a:endParaRPr lang="en-US" altLang="zh-CN" sz="2000" dirty="0">
              <a:solidFill>
                <a:srgbClr val="00B0F0"/>
              </a:solidFill>
            </a:endParaRPr>
          </a:p>
          <a:p>
            <a:endParaRPr lang="en-US" altLang="zh-CN" dirty="0">
              <a:solidFill>
                <a:srgbClr val="00B0F0"/>
              </a:solidFill>
            </a:endParaRPr>
          </a:p>
          <a:p>
            <a:r>
              <a:rPr lang="zh-CN" altLang="en-US" dirty="0">
                <a:solidFill>
                  <a:srgbClr val="00B0F0"/>
                </a:solidFill>
              </a:rPr>
              <a:t>运营化       </a:t>
            </a:r>
            <a:r>
              <a:rPr lang="zh-CN" altLang="en-US" sz="2000" dirty="0">
                <a:solidFill>
                  <a:srgbClr val="00B0F0"/>
                </a:solidFill>
              </a:rPr>
              <a:t>内容形式多元化（商家、餐饮、非餐饮）；</a:t>
            </a:r>
            <a:endParaRPr lang="en-US" altLang="zh-CN" sz="2000" dirty="0">
              <a:solidFill>
                <a:srgbClr val="00B0F0"/>
              </a:solidFill>
            </a:endParaRPr>
          </a:p>
          <a:p>
            <a:r>
              <a:rPr lang="en-US" altLang="zh-CN" sz="2000" dirty="0">
                <a:solidFill>
                  <a:srgbClr val="00B0F0"/>
                </a:solidFill>
              </a:rPr>
              <a:t>                         </a:t>
            </a:r>
            <a:r>
              <a:rPr lang="zh-CN" altLang="en-US" sz="2000" dirty="0">
                <a:solidFill>
                  <a:srgbClr val="00B0F0"/>
                </a:solidFill>
              </a:rPr>
              <a:t>运营能力（商家自运营的能力、</a:t>
            </a:r>
            <a:r>
              <a:rPr lang="en-US" altLang="zh-CN" sz="2000" dirty="0">
                <a:solidFill>
                  <a:srgbClr val="00B0F0"/>
                </a:solidFill>
              </a:rPr>
              <a:t>BD </a:t>
            </a:r>
            <a:r>
              <a:rPr lang="zh-CN" altLang="en-US" sz="2000" dirty="0">
                <a:solidFill>
                  <a:srgbClr val="00B0F0"/>
                </a:solidFill>
              </a:rPr>
              <a:t>自运营的能力、 骑手的运营能力）</a:t>
            </a:r>
            <a:endParaRPr lang="en-US" altLang="zh-CN" sz="2000" dirty="0">
              <a:solidFill>
                <a:srgbClr val="00B0F0"/>
              </a:solidFill>
            </a:endParaRPr>
          </a:p>
          <a:p>
            <a:endParaRPr lang="en-US" altLang="zh-CN" sz="2000" dirty="0">
              <a:solidFill>
                <a:srgbClr val="00B0F0"/>
              </a:solidFill>
            </a:endParaRPr>
          </a:p>
          <a:p>
            <a:r>
              <a:rPr lang="zh-CN" altLang="en-US" dirty="0">
                <a:solidFill>
                  <a:srgbClr val="00B0F0"/>
                </a:solidFill>
              </a:rPr>
              <a:t>本地化</a:t>
            </a:r>
            <a:r>
              <a:rPr lang="zh-CN" altLang="en-US" sz="2000" dirty="0">
                <a:solidFill>
                  <a:srgbClr val="00B0F0"/>
                </a:solidFill>
              </a:rPr>
              <a:t>          供需关系是受约束的；供需关系的动态变化；服务的动态变化</a:t>
            </a:r>
            <a:endParaRPr lang="en-US" altLang="zh-CN" sz="2000" dirty="0">
              <a:solidFill>
                <a:srgbClr val="00B0F0"/>
              </a:solidFill>
            </a:endParaRPr>
          </a:p>
          <a:p>
            <a:endParaRPr lang="en-US" altLang="zh-CN" sz="2000" dirty="0">
              <a:solidFill>
                <a:srgbClr val="00B0F0"/>
              </a:solidFill>
            </a:endParaRPr>
          </a:p>
          <a:p>
            <a:r>
              <a:rPr lang="zh-CN" altLang="en-US" dirty="0">
                <a:solidFill>
                  <a:srgbClr val="00B0F0"/>
                </a:solidFill>
              </a:rPr>
              <a:t>场景化</a:t>
            </a:r>
            <a:r>
              <a:rPr lang="zh-CN" altLang="en-US" sz="2000" dirty="0">
                <a:solidFill>
                  <a:srgbClr val="00B0F0"/>
                </a:solidFill>
              </a:rPr>
              <a:t>          时段化差异显著；地域性差异显著</a:t>
            </a:r>
            <a:endParaRPr lang="en-US" altLang="zh-CN" sz="2000" dirty="0">
              <a:solidFill>
                <a:srgbClr val="00B0F0"/>
              </a:solidFill>
            </a:endParaRPr>
          </a:p>
          <a:p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/>
              <a:t> </a:t>
            </a:r>
            <a:endParaRPr lang="zh-CN" altLang="en-US" sz="2000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5F90B45-D06A-4E1D-A880-5D5EFB52CD7D}"/>
              </a:ext>
            </a:extLst>
          </p:cNvPr>
          <p:cNvSpPr/>
          <p:nvPr/>
        </p:nvSpPr>
        <p:spPr>
          <a:xfrm>
            <a:off x="-800571" y="5253633"/>
            <a:ext cx="7004423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/>
              </a:rPr>
              <a:t>个性化程度高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538E428A-3673-4AE2-8E3A-7422F1EB4BE0}"/>
              </a:ext>
            </a:extLst>
          </p:cNvPr>
          <p:cNvSpPr/>
          <p:nvPr/>
        </p:nvSpPr>
        <p:spPr>
          <a:xfrm>
            <a:off x="4340411" y="5253633"/>
            <a:ext cx="7004423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>
                <a:ln w="12700" cmpd="sng">
                  <a:solidFill>
                    <a:schemeClr val="accent4"/>
                  </a:solidFill>
                  <a:prstDash val="solid"/>
                </a:ln>
                <a:gradFill>
                  <a:gsLst>
                    <a:gs pos="0">
                      <a:schemeClr val="accent4"/>
                    </a:gs>
                    <a:gs pos="4000">
                      <a:schemeClr val="accent4">
                        <a:lumMod val="60000"/>
                        <a:lumOff val="40000"/>
                      </a:schemeClr>
                    </a:gs>
                    <a:gs pos="87000">
                      <a:schemeClr val="accent4">
                        <a:lumMod val="20000"/>
                        <a:lumOff val="80000"/>
                      </a:schemeClr>
                    </a:gs>
                  </a:gsLst>
                  <a:lin ang="5400000"/>
                </a:gradFill>
                <a:effectLst/>
              </a:rPr>
              <a:t>精细化需求大</a:t>
            </a:r>
          </a:p>
        </p:txBody>
      </p:sp>
    </p:spTree>
    <p:extLst>
      <p:ext uri="{BB962C8B-B14F-4D97-AF65-F5344CB8AC3E}">
        <p14:creationId xmlns:p14="http://schemas.microsoft.com/office/powerpoint/2010/main" val="30236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BF2131-8F9B-4A6D-8957-7574CFEDAA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B0F0"/>
                </a:solidFill>
              </a:rPr>
              <a:t>美团点评大数据平台</a:t>
            </a:r>
          </a:p>
        </p:txBody>
      </p:sp>
      <p:pic>
        <p:nvPicPr>
          <p:cNvPr id="4" name="内容占位符 3">
            <a:extLst>
              <a:ext uri="{FF2B5EF4-FFF2-40B4-BE49-F238E27FC236}">
                <a16:creationId xmlns:a16="http://schemas.microsoft.com/office/drawing/2014/main" id="{1ABC194B-6DF9-4949-BED3-044283A46ED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1816749"/>
            <a:ext cx="11058378" cy="4903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248900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>
            <a:extLst>
              <a:ext uri="{FF2B5EF4-FFF2-40B4-BE49-F238E27FC236}">
                <a16:creationId xmlns:a16="http://schemas.microsoft.com/office/drawing/2014/main" id="{8DAA32FB-4F89-4380-A250-3183D87CBCBE}"/>
              </a:ext>
            </a:extLst>
          </p:cNvPr>
          <p:cNvSpPr txBox="1"/>
          <p:nvPr/>
        </p:nvSpPr>
        <p:spPr>
          <a:xfrm>
            <a:off x="139959" y="111967"/>
            <a:ext cx="11634699" cy="105875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应用场景一：图像技术</a:t>
            </a:r>
            <a:endParaRPr lang="en-US" altLang="zh-CN" sz="2800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                  </a:t>
            </a:r>
          </a:p>
          <a:p>
            <a:r>
              <a:rPr lang="zh-CN" altLang="en-US" sz="2400" dirty="0"/>
              <a:t>       </a:t>
            </a:r>
            <a:r>
              <a:rPr lang="zh-CN" altLang="en-US" sz="2400" dirty="0">
                <a:solidFill>
                  <a:srgbClr val="00B0F0"/>
                </a:solidFill>
              </a:rPr>
              <a:t>图像质量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dirty="0"/>
              <a:t>                         </a:t>
            </a:r>
            <a:r>
              <a:rPr lang="zh-CN" altLang="en-US" dirty="0"/>
              <a:t>图像清晰度</a:t>
            </a:r>
            <a:endParaRPr lang="en-US" altLang="zh-CN" dirty="0"/>
          </a:p>
          <a:p>
            <a:r>
              <a:rPr lang="en-US" altLang="zh-CN" dirty="0"/>
              <a:t>                         </a:t>
            </a:r>
            <a:r>
              <a:rPr lang="zh-CN" altLang="en-US" dirty="0"/>
              <a:t>完整度</a:t>
            </a:r>
            <a:endParaRPr lang="en-US" altLang="zh-CN" dirty="0"/>
          </a:p>
          <a:p>
            <a:r>
              <a:rPr lang="en-US" altLang="zh-CN" dirty="0"/>
              <a:t>                         </a:t>
            </a:r>
            <a:r>
              <a:rPr lang="zh-CN" altLang="en-US" dirty="0"/>
              <a:t>图片里的构成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 </a:t>
            </a:r>
          </a:p>
          <a:p>
            <a:r>
              <a:rPr lang="en-US" altLang="zh-CN" dirty="0"/>
              <a:t>         </a:t>
            </a: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           </a:t>
            </a:r>
          </a:p>
          <a:p>
            <a:r>
              <a:rPr lang="en-US" altLang="zh-CN" dirty="0"/>
              <a:t>           </a:t>
            </a:r>
            <a:r>
              <a:rPr lang="zh-CN" altLang="en-US" sz="2400" dirty="0">
                <a:solidFill>
                  <a:srgbClr val="00B0F0"/>
                </a:solidFill>
              </a:rPr>
              <a:t>采用方法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dirty="0"/>
              <a:t>                    </a:t>
            </a:r>
            <a:r>
              <a:rPr lang="zh-CN" altLang="en-US" dirty="0"/>
              <a:t>深度学习</a:t>
            </a:r>
            <a:r>
              <a:rPr lang="en-US" altLang="zh-CN" dirty="0"/>
              <a:t>DNN</a:t>
            </a:r>
            <a:r>
              <a:rPr lang="zh-CN" altLang="en-US" dirty="0"/>
              <a:t>判断美感</a:t>
            </a:r>
            <a:endParaRPr lang="en-US" altLang="zh-CN" dirty="0"/>
          </a:p>
          <a:p>
            <a:r>
              <a:rPr lang="en-US" altLang="zh-CN" dirty="0"/>
              <a:t>                                                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505D66D-C3F0-45A5-AE51-7C79BB7ABE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7664" y="356968"/>
            <a:ext cx="7203237" cy="375079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7E7413B-25A7-4D7C-BFDF-48CD69202C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7807" y="356968"/>
            <a:ext cx="8084234" cy="4348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9000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标题 1">
            <a:extLst>
              <a:ext uri="{FF2B5EF4-FFF2-40B4-BE49-F238E27FC236}">
                <a16:creationId xmlns:a16="http://schemas.microsoft.com/office/drawing/2014/main" id="{38EEA4C2-90DD-4EBC-98E0-751592BC0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0734" y="238125"/>
            <a:ext cx="8229600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2" charset="0"/>
                <a:ea typeface="宋体" pitchFamily="2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2" charset="0"/>
                <a:ea typeface="宋体" pitchFamily="2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2" charset="0"/>
                <a:ea typeface="宋体" pitchFamily="2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2" charset="0"/>
                <a:ea typeface="宋体" pitchFamily="2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2" charset="0"/>
                <a:ea typeface="宋体" pitchFamily="2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2" charset="0"/>
                <a:ea typeface="宋体" pitchFamily="2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2" charset="0"/>
                <a:ea typeface="宋体" pitchFamily="2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 Light" pitchFamily="2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大数据的</a:t>
            </a:r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4V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特性</a:t>
            </a:r>
          </a:p>
        </p:txBody>
      </p:sp>
      <p:grpSp>
        <p:nvGrpSpPr>
          <p:cNvPr id="41" name="矩形 2">
            <a:extLst>
              <a:ext uri="{FF2B5EF4-FFF2-40B4-BE49-F238E27FC236}">
                <a16:creationId xmlns:a16="http://schemas.microsoft.com/office/drawing/2014/main" id="{407ECAFC-D781-42C8-8ADE-F000F4E0D7B7}"/>
              </a:ext>
            </a:extLst>
          </p:cNvPr>
          <p:cNvGrpSpPr>
            <a:grpSpLocks/>
          </p:cNvGrpSpPr>
          <p:nvPr/>
        </p:nvGrpSpPr>
        <p:grpSpPr bwMode="auto">
          <a:xfrm>
            <a:off x="1055688" y="1398588"/>
            <a:ext cx="2524125" cy="1376362"/>
            <a:chOff x="0" y="0"/>
            <a:chExt cx="1590" cy="867"/>
          </a:xfrm>
        </p:grpSpPr>
        <p:pic>
          <p:nvPicPr>
            <p:cNvPr id="42" name="矩形 2">
              <a:extLst>
                <a:ext uri="{FF2B5EF4-FFF2-40B4-BE49-F238E27FC236}">
                  <a16:creationId xmlns:a16="http://schemas.microsoft.com/office/drawing/2014/main" id="{3F72B024-106A-46BD-B046-722D04AA8D5C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590" cy="8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" name="文本框 14340">
              <a:extLst>
                <a:ext uri="{FF2B5EF4-FFF2-40B4-BE49-F238E27FC236}">
                  <a16:creationId xmlns:a16="http://schemas.microsoft.com/office/drawing/2014/main" id="{66F311F3-4117-4DAA-B113-80193889A4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" y="6"/>
              <a:ext cx="1575" cy="8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>
                  <a:solidFill>
                    <a:srgbClr val="FFFFFF"/>
                  </a:solidFill>
                  <a:ea typeface="黑体" panose="02010609060101010101" pitchFamily="49" charset="-122"/>
                </a:rPr>
                <a:t>体量</a:t>
              </a:r>
              <a:r>
                <a:rPr lang="en-US" altLang="zh-CN" sz="2400">
                  <a:solidFill>
                    <a:srgbClr val="FFFFFF"/>
                  </a:solidFill>
                  <a:ea typeface="黑体" panose="02010609060101010101" pitchFamily="49" charset="-122"/>
                </a:rPr>
                <a:t>Volume</a:t>
              </a:r>
              <a:endParaRPr lang="zh-CN" altLang="en-US" sz="2400">
                <a:solidFill>
                  <a:srgbClr val="FFFFFF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44" name="矩形 3">
            <a:extLst>
              <a:ext uri="{FF2B5EF4-FFF2-40B4-BE49-F238E27FC236}">
                <a16:creationId xmlns:a16="http://schemas.microsoft.com/office/drawing/2014/main" id="{AD14310C-462B-4DA8-B53E-0F8011228B0C}"/>
              </a:ext>
            </a:extLst>
          </p:cNvPr>
          <p:cNvGrpSpPr>
            <a:grpSpLocks/>
          </p:cNvGrpSpPr>
          <p:nvPr/>
        </p:nvGrpSpPr>
        <p:grpSpPr bwMode="auto">
          <a:xfrm>
            <a:off x="1019175" y="2733675"/>
            <a:ext cx="2597150" cy="1382713"/>
            <a:chOff x="0" y="0"/>
            <a:chExt cx="1636" cy="871"/>
          </a:xfrm>
        </p:grpSpPr>
        <p:pic>
          <p:nvPicPr>
            <p:cNvPr id="45" name="矩形 3">
              <a:extLst>
                <a:ext uri="{FF2B5EF4-FFF2-40B4-BE49-F238E27FC236}">
                  <a16:creationId xmlns:a16="http://schemas.microsoft.com/office/drawing/2014/main" id="{BF7FD73D-AA63-4EFA-8152-512ADDF4725D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636" cy="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" name="文本框 14343">
              <a:extLst>
                <a:ext uri="{FF2B5EF4-FFF2-40B4-BE49-F238E27FC236}">
                  <a16:creationId xmlns:a16="http://schemas.microsoft.com/office/drawing/2014/main" id="{CBDE6A98-3A00-41CF-A135-21B653C364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" y="20"/>
              <a:ext cx="1575" cy="8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>
                  <a:solidFill>
                    <a:srgbClr val="000000"/>
                  </a:solidFill>
                  <a:ea typeface="黑体" panose="02010609060101010101" pitchFamily="49" charset="-122"/>
                </a:rPr>
                <a:t>多样性</a:t>
              </a:r>
              <a:r>
                <a:rPr lang="en-US" altLang="zh-CN" sz="2400">
                  <a:solidFill>
                    <a:srgbClr val="000000"/>
                  </a:solidFill>
                  <a:ea typeface="PMingLiU" panose="02020500000000000000" pitchFamily="18" charset="-120"/>
                </a:rPr>
                <a:t>Variety</a:t>
              </a:r>
              <a:endParaRPr lang="zh-CN" altLang="en-US" sz="2400">
                <a:solidFill>
                  <a:srgbClr val="000000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47" name="矩形 4">
            <a:extLst>
              <a:ext uri="{FF2B5EF4-FFF2-40B4-BE49-F238E27FC236}">
                <a16:creationId xmlns:a16="http://schemas.microsoft.com/office/drawing/2014/main" id="{4AA9FBD6-15AA-4864-BDE3-F6045FA5683E}"/>
              </a:ext>
            </a:extLst>
          </p:cNvPr>
          <p:cNvGrpSpPr>
            <a:grpSpLocks/>
          </p:cNvGrpSpPr>
          <p:nvPr/>
        </p:nvGrpSpPr>
        <p:grpSpPr bwMode="auto">
          <a:xfrm>
            <a:off x="1019175" y="4098925"/>
            <a:ext cx="2597150" cy="1236663"/>
            <a:chOff x="0" y="0"/>
            <a:chExt cx="1636" cy="779"/>
          </a:xfrm>
        </p:grpSpPr>
        <p:pic>
          <p:nvPicPr>
            <p:cNvPr id="48" name="矩形 4">
              <a:extLst>
                <a:ext uri="{FF2B5EF4-FFF2-40B4-BE49-F238E27FC236}">
                  <a16:creationId xmlns:a16="http://schemas.microsoft.com/office/drawing/2014/main" id="{77630FF9-F890-4FBA-B8C3-EB639B34E6F0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636" cy="7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9" name="文本框 14346">
              <a:extLst>
                <a:ext uri="{FF2B5EF4-FFF2-40B4-BE49-F238E27FC236}">
                  <a16:creationId xmlns:a16="http://schemas.microsoft.com/office/drawing/2014/main" id="{56B35CA6-8EE7-49D9-8A03-7EB271B75C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" y="15"/>
              <a:ext cx="1575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>
                  <a:solidFill>
                    <a:srgbClr val="FFFFFF"/>
                  </a:solidFill>
                  <a:ea typeface="黑体" panose="02010609060101010101" pitchFamily="49" charset="-122"/>
                </a:rPr>
                <a:t>价值密度</a:t>
              </a:r>
              <a:r>
                <a:rPr lang="en-US" altLang="zh-CN" sz="2400">
                  <a:solidFill>
                    <a:srgbClr val="FFFFFF"/>
                  </a:solidFill>
                  <a:ea typeface="黑体" panose="02010609060101010101" pitchFamily="49" charset="-122"/>
                </a:rPr>
                <a:t>Value</a:t>
              </a:r>
              <a:endParaRPr lang="zh-CN" altLang="en-US" sz="2400">
                <a:solidFill>
                  <a:srgbClr val="FFFFFF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50" name="矩形 5">
            <a:extLst>
              <a:ext uri="{FF2B5EF4-FFF2-40B4-BE49-F238E27FC236}">
                <a16:creationId xmlns:a16="http://schemas.microsoft.com/office/drawing/2014/main" id="{48125C9E-F3C2-451A-932B-45B621BC25A8}"/>
              </a:ext>
            </a:extLst>
          </p:cNvPr>
          <p:cNvGrpSpPr>
            <a:grpSpLocks/>
          </p:cNvGrpSpPr>
          <p:nvPr/>
        </p:nvGrpSpPr>
        <p:grpSpPr bwMode="auto">
          <a:xfrm>
            <a:off x="1019175" y="5451475"/>
            <a:ext cx="2597150" cy="1165225"/>
            <a:chOff x="0" y="0"/>
            <a:chExt cx="1636" cy="734"/>
          </a:xfrm>
        </p:grpSpPr>
        <p:pic>
          <p:nvPicPr>
            <p:cNvPr id="51" name="矩形 5">
              <a:extLst>
                <a:ext uri="{FF2B5EF4-FFF2-40B4-BE49-F238E27FC236}">
                  <a16:creationId xmlns:a16="http://schemas.microsoft.com/office/drawing/2014/main" id="{C96D913A-53E0-4B4E-BE76-C46DE09CB97E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1636" cy="7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" name="文本框 14349">
              <a:extLst>
                <a:ext uri="{FF2B5EF4-FFF2-40B4-BE49-F238E27FC236}">
                  <a16:creationId xmlns:a16="http://schemas.microsoft.com/office/drawing/2014/main" id="{7891C1CB-9B64-48CB-821A-A3C3B64A6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" y="18"/>
              <a:ext cx="1575" cy="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2400">
                  <a:solidFill>
                    <a:srgbClr val="000000"/>
                  </a:solidFill>
                  <a:ea typeface="黑体" panose="02010609060101010101" pitchFamily="49" charset="-122"/>
                </a:rPr>
                <a:t>速度</a:t>
              </a:r>
              <a:r>
                <a:rPr lang="en-US" altLang="zh-CN" sz="2400">
                  <a:solidFill>
                    <a:srgbClr val="000000"/>
                  </a:solidFill>
                  <a:ea typeface="PMingLiU" panose="02020500000000000000" pitchFamily="18" charset="-120"/>
                </a:rPr>
                <a:t>Velocity</a:t>
              </a:r>
              <a:endParaRPr lang="zh-CN" altLang="en-US" sz="2400">
                <a:solidFill>
                  <a:srgbClr val="000000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53" name="矩形 6">
            <a:extLst>
              <a:ext uri="{FF2B5EF4-FFF2-40B4-BE49-F238E27FC236}">
                <a16:creationId xmlns:a16="http://schemas.microsoft.com/office/drawing/2014/main" id="{2E683FB7-AA50-4561-89F9-3BCA6F9B242F}"/>
              </a:ext>
            </a:extLst>
          </p:cNvPr>
          <p:cNvGrpSpPr>
            <a:grpSpLocks/>
          </p:cNvGrpSpPr>
          <p:nvPr/>
        </p:nvGrpSpPr>
        <p:grpSpPr bwMode="auto">
          <a:xfrm>
            <a:off x="3500438" y="1154113"/>
            <a:ext cx="5992812" cy="1768475"/>
            <a:chOff x="0" y="0"/>
            <a:chExt cx="3775" cy="1114"/>
          </a:xfrm>
        </p:grpSpPr>
        <p:pic>
          <p:nvPicPr>
            <p:cNvPr id="54" name="矩形 6">
              <a:extLst>
                <a:ext uri="{FF2B5EF4-FFF2-40B4-BE49-F238E27FC236}">
                  <a16:creationId xmlns:a16="http://schemas.microsoft.com/office/drawing/2014/main" id="{84E566D8-DD91-478C-976D-E0ACCC1C04C7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775" cy="11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" name="文本框 14352">
              <a:extLst>
                <a:ext uri="{FF2B5EF4-FFF2-40B4-BE49-F238E27FC236}">
                  <a16:creationId xmlns:a16="http://schemas.microsoft.com/office/drawing/2014/main" id="{4DBD1542-D7E8-4AD3-B3F1-2537F22B7A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160"/>
              <a:ext cx="3420" cy="7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i="1" dirty="0">
                  <a:solidFill>
                    <a:srgbClr val="FF0000"/>
                  </a:solidFill>
                  <a:ea typeface="黑体" panose="02010609060101010101" pitchFamily="49" charset="-122"/>
                </a:rPr>
                <a:t>非结构化数据</a:t>
              </a:r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的超大规模和增长</a:t>
              </a:r>
              <a:endParaRPr lang="en-US" altLang="zh-CN" dirty="0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总数据量的</a:t>
              </a:r>
              <a:r>
                <a:rPr lang="en-US" altLang="zh-CN" dirty="0">
                  <a:solidFill>
                    <a:srgbClr val="000000"/>
                  </a:solidFill>
                  <a:ea typeface="黑体" panose="02010609060101010101" pitchFamily="49" charset="-122"/>
                </a:rPr>
                <a:t>80~90%</a:t>
              </a:r>
            </a:p>
            <a:p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比结构化数据增长快</a:t>
              </a:r>
              <a:r>
                <a:rPr lang="en-US" altLang="zh-CN" dirty="0">
                  <a:solidFill>
                    <a:srgbClr val="000000"/>
                  </a:solidFill>
                  <a:ea typeface="黑体" panose="02010609060101010101" pitchFamily="49" charset="-122"/>
                </a:rPr>
                <a:t>10</a:t>
              </a:r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倍到</a:t>
              </a:r>
              <a:r>
                <a:rPr lang="en-US" altLang="zh-CN" dirty="0">
                  <a:solidFill>
                    <a:srgbClr val="000000"/>
                  </a:solidFill>
                  <a:ea typeface="黑体" panose="02010609060101010101" pitchFamily="49" charset="-122"/>
                </a:rPr>
                <a:t>50</a:t>
              </a:r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倍</a:t>
              </a:r>
              <a:endParaRPr lang="en-US" altLang="zh-CN" dirty="0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是传统数据仓库的</a:t>
              </a:r>
              <a:r>
                <a:rPr lang="en-US" altLang="zh-CN" dirty="0">
                  <a:solidFill>
                    <a:srgbClr val="000000"/>
                  </a:solidFill>
                  <a:ea typeface="黑体" panose="02010609060101010101" pitchFamily="49" charset="-122"/>
                </a:rPr>
                <a:t>10</a:t>
              </a:r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倍到</a:t>
              </a:r>
              <a:r>
                <a:rPr lang="en-US" altLang="zh-CN" dirty="0">
                  <a:solidFill>
                    <a:srgbClr val="000000"/>
                  </a:solidFill>
                  <a:ea typeface="黑体" panose="02010609060101010101" pitchFamily="49" charset="-122"/>
                </a:rPr>
                <a:t>50</a:t>
              </a:r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倍</a:t>
              </a:r>
            </a:p>
          </p:txBody>
        </p:sp>
      </p:grpSp>
      <p:grpSp>
        <p:nvGrpSpPr>
          <p:cNvPr id="56" name="矩形 7">
            <a:extLst>
              <a:ext uri="{FF2B5EF4-FFF2-40B4-BE49-F238E27FC236}">
                <a16:creationId xmlns:a16="http://schemas.microsoft.com/office/drawing/2014/main" id="{AFCFCAB9-4B12-4730-9184-C9F20D413CAE}"/>
              </a:ext>
            </a:extLst>
          </p:cNvPr>
          <p:cNvGrpSpPr>
            <a:grpSpLocks/>
          </p:cNvGrpSpPr>
          <p:nvPr/>
        </p:nvGrpSpPr>
        <p:grpSpPr bwMode="auto">
          <a:xfrm>
            <a:off x="3500438" y="2439988"/>
            <a:ext cx="5992812" cy="1841500"/>
            <a:chOff x="0" y="0"/>
            <a:chExt cx="3775" cy="1160"/>
          </a:xfrm>
        </p:grpSpPr>
        <p:pic>
          <p:nvPicPr>
            <p:cNvPr id="57" name="矩形 7">
              <a:extLst>
                <a:ext uri="{FF2B5EF4-FFF2-40B4-BE49-F238E27FC236}">
                  <a16:creationId xmlns:a16="http://schemas.microsoft.com/office/drawing/2014/main" id="{783CAB85-A7FB-42E8-A845-8CF39B6A0C0A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775" cy="1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8" name="文本框 14355">
              <a:extLst>
                <a:ext uri="{FF2B5EF4-FFF2-40B4-BE49-F238E27FC236}">
                  <a16:creationId xmlns:a16="http://schemas.microsoft.com/office/drawing/2014/main" id="{857AF667-EF44-40B6-8267-E83264C812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160"/>
              <a:ext cx="3420" cy="8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endParaRPr lang="en-US" altLang="zh-CN" dirty="0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大数据的异构和多样性</a:t>
              </a:r>
              <a:endParaRPr lang="en-US" altLang="zh-CN" dirty="0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很多不同形式（文本、图像、视频、机器数据）</a:t>
              </a:r>
              <a:endParaRPr lang="en-US" altLang="zh-CN" dirty="0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无模式或者模式不明显</a:t>
              </a:r>
              <a:endParaRPr lang="en-US" altLang="zh-CN" dirty="0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 dirty="0">
                  <a:solidFill>
                    <a:srgbClr val="000000"/>
                  </a:solidFill>
                  <a:ea typeface="黑体" panose="02010609060101010101" pitchFamily="49" charset="-122"/>
                </a:rPr>
                <a:t>不连贯的语法或句义</a:t>
              </a:r>
              <a:endParaRPr lang="en-US" altLang="zh-CN" dirty="0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endParaRPr lang="zh-CN" altLang="en-US" dirty="0">
                <a:solidFill>
                  <a:srgbClr val="000000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59" name="矩形 8">
            <a:extLst>
              <a:ext uri="{FF2B5EF4-FFF2-40B4-BE49-F238E27FC236}">
                <a16:creationId xmlns:a16="http://schemas.microsoft.com/office/drawing/2014/main" id="{8C9F33B2-E95F-4609-A779-9029969B2A46}"/>
              </a:ext>
            </a:extLst>
          </p:cNvPr>
          <p:cNvGrpSpPr>
            <a:grpSpLocks/>
          </p:cNvGrpSpPr>
          <p:nvPr/>
        </p:nvGrpSpPr>
        <p:grpSpPr bwMode="auto">
          <a:xfrm>
            <a:off x="3500438" y="3794125"/>
            <a:ext cx="5992812" cy="1839913"/>
            <a:chOff x="0" y="0"/>
            <a:chExt cx="3775" cy="1159"/>
          </a:xfrm>
        </p:grpSpPr>
        <p:pic>
          <p:nvPicPr>
            <p:cNvPr id="60" name="矩形 8">
              <a:extLst>
                <a:ext uri="{FF2B5EF4-FFF2-40B4-BE49-F238E27FC236}">
                  <a16:creationId xmlns:a16="http://schemas.microsoft.com/office/drawing/2014/main" id="{B7F647E7-4CC7-48FD-8610-4A5FFDD4CAE6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775" cy="1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" name="文本框 14358">
              <a:extLst>
                <a:ext uri="{FF2B5EF4-FFF2-40B4-BE49-F238E27FC236}">
                  <a16:creationId xmlns:a16="http://schemas.microsoft.com/office/drawing/2014/main" id="{22B47CC4-5A95-40D8-94BD-E1C7741AD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162"/>
              <a:ext cx="3420" cy="8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endParaRPr lang="en-US" altLang="zh-CN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>
                  <a:solidFill>
                    <a:srgbClr val="000000"/>
                  </a:solidFill>
                  <a:ea typeface="黑体" panose="02010609060101010101" pitchFamily="49" charset="-122"/>
                </a:rPr>
                <a:t>大量的不相关信息</a:t>
              </a:r>
              <a:endParaRPr lang="en-US" altLang="zh-CN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>
                  <a:solidFill>
                    <a:srgbClr val="000000"/>
                  </a:solidFill>
                  <a:ea typeface="黑体" panose="02010609060101010101" pitchFamily="49" charset="-122"/>
                </a:rPr>
                <a:t>对未来趋势与模式的可预测分析</a:t>
              </a:r>
              <a:endParaRPr lang="en-US" altLang="zh-CN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>
                  <a:solidFill>
                    <a:srgbClr val="000000"/>
                  </a:solidFill>
                  <a:ea typeface="黑体" panose="02010609060101010101" pitchFamily="49" charset="-122"/>
                </a:rPr>
                <a:t>深度复杂分析（机器学习、人工智能</a:t>
              </a:r>
              <a:r>
                <a:rPr lang="en-US" altLang="zh-CN">
                  <a:solidFill>
                    <a:srgbClr val="000000"/>
                  </a:solidFill>
                  <a:ea typeface="黑体" panose="02010609060101010101" pitchFamily="49" charset="-122"/>
                </a:rPr>
                <a:t>Vs</a:t>
              </a:r>
              <a:r>
                <a:rPr lang="zh-CN" altLang="en-US">
                  <a:solidFill>
                    <a:srgbClr val="000000"/>
                  </a:solidFill>
                  <a:ea typeface="黑体" panose="02010609060101010101" pitchFamily="49" charset="-122"/>
                </a:rPr>
                <a:t>传统商务智能</a:t>
              </a:r>
              <a:r>
                <a:rPr lang="en-US" altLang="zh-CN">
                  <a:solidFill>
                    <a:srgbClr val="000000"/>
                  </a:solidFill>
                  <a:ea typeface="黑体" panose="02010609060101010101" pitchFamily="49" charset="-122"/>
                </a:rPr>
                <a:t>(</a:t>
              </a:r>
              <a:r>
                <a:rPr lang="zh-CN" altLang="en-US">
                  <a:solidFill>
                    <a:srgbClr val="000000"/>
                  </a:solidFill>
                  <a:ea typeface="黑体" panose="02010609060101010101" pitchFamily="49" charset="-122"/>
                </a:rPr>
                <a:t>咨询、报告等）</a:t>
              </a:r>
              <a:endParaRPr lang="en-US" altLang="zh-CN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endParaRPr lang="zh-CN" altLang="en-US">
                <a:solidFill>
                  <a:srgbClr val="000000"/>
                </a:solidFill>
                <a:ea typeface="黑体" panose="02010609060101010101" pitchFamily="49" charset="-122"/>
              </a:endParaRPr>
            </a:p>
          </p:txBody>
        </p:sp>
      </p:grpSp>
      <p:grpSp>
        <p:nvGrpSpPr>
          <p:cNvPr id="62" name="矩形 9">
            <a:extLst>
              <a:ext uri="{FF2B5EF4-FFF2-40B4-BE49-F238E27FC236}">
                <a16:creationId xmlns:a16="http://schemas.microsoft.com/office/drawing/2014/main" id="{3E4DD42C-020C-4EDA-B61C-E0A3AB896851}"/>
              </a:ext>
            </a:extLst>
          </p:cNvPr>
          <p:cNvGrpSpPr>
            <a:grpSpLocks/>
          </p:cNvGrpSpPr>
          <p:nvPr/>
        </p:nvGrpSpPr>
        <p:grpSpPr bwMode="auto">
          <a:xfrm>
            <a:off x="3500438" y="5226050"/>
            <a:ext cx="5992812" cy="1554163"/>
            <a:chOff x="0" y="0"/>
            <a:chExt cx="3775" cy="979"/>
          </a:xfrm>
        </p:grpSpPr>
        <p:pic>
          <p:nvPicPr>
            <p:cNvPr id="63" name="矩形 9">
              <a:extLst>
                <a:ext uri="{FF2B5EF4-FFF2-40B4-BE49-F238E27FC236}">
                  <a16:creationId xmlns:a16="http://schemas.microsoft.com/office/drawing/2014/main" id="{5C9601DB-91D0-4382-A348-E3607308C581}"/>
                </a:ext>
              </a:extLst>
            </p:cNvPr>
            <p:cNvPicPr>
              <a:picLocks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775" cy="9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4" name="文本框 14361">
              <a:extLst>
                <a:ext uri="{FF2B5EF4-FFF2-40B4-BE49-F238E27FC236}">
                  <a16:creationId xmlns:a16="http://schemas.microsoft.com/office/drawing/2014/main" id="{A702B451-004A-4BA0-AC24-1A14F70779F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" y="160"/>
              <a:ext cx="3420" cy="6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endParaRPr lang="en-US" altLang="zh-CN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 i="1">
                  <a:solidFill>
                    <a:srgbClr val="FF0000"/>
                  </a:solidFill>
                  <a:ea typeface="黑体" panose="02010609060101010101" pitchFamily="49" charset="-122"/>
                </a:rPr>
                <a:t>实时分析</a:t>
              </a:r>
              <a:r>
                <a:rPr lang="zh-CN" altLang="en-US">
                  <a:solidFill>
                    <a:srgbClr val="000000"/>
                  </a:solidFill>
                  <a:ea typeface="黑体" panose="02010609060101010101" pitchFamily="49" charset="-122"/>
                </a:rPr>
                <a:t>而非批量式分析</a:t>
              </a:r>
              <a:endParaRPr lang="en-US" altLang="zh-CN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>
                  <a:solidFill>
                    <a:srgbClr val="000000"/>
                  </a:solidFill>
                  <a:ea typeface="黑体" panose="02010609060101010101" pitchFamily="49" charset="-122"/>
                </a:rPr>
                <a:t>数据输入、处理与丢弃</a:t>
              </a:r>
              <a:endParaRPr lang="en-US" altLang="zh-CN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r>
                <a:rPr lang="zh-CN" altLang="en-US">
                  <a:solidFill>
                    <a:srgbClr val="000000"/>
                  </a:solidFill>
                  <a:ea typeface="黑体" panose="02010609060101010101" pitchFamily="49" charset="-122"/>
                </a:rPr>
                <a:t>立竿见影而非事后见效</a:t>
              </a:r>
              <a:endParaRPr lang="en-US" altLang="zh-CN">
                <a:solidFill>
                  <a:srgbClr val="000000"/>
                </a:solidFill>
                <a:ea typeface="黑体" panose="02010609060101010101" pitchFamily="49" charset="-122"/>
              </a:endParaRPr>
            </a:p>
            <a:p>
              <a:endParaRPr lang="zh-CN" altLang="en-US">
                <a:solidFill>
                  <a:srgbClr val="000000"/>
                </a:solidFill>
                <a:ea typeface="黑体" panose="0201060906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294550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>
            <a:extLst>
              <a:ext uri="{FF2B5EF4-FFF2-40B4-BE49-F238E27FC236}">
                <a16:creationId xmlns:a16="http://schemas.microsoft.com/office/drawing/2014/main" id="{BF13CD44-AE10-4299-8945-9752B83A9F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734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572120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>
            <a:extLst>
              <a:ext uri="{FF2B5EF4-FFF2-40B4-BE49-F238E27FC236}">
                <a16:creationId xmlns:a16="http://schemas.microsoft.com/office/drawing/2014/main" id="{9E1E85E1-608C-4AF6-90BD-ED778ABBBD25}"/>
              </a:ext>
            </a:extLst>
          </p:cNvPr>
          <p:cNvSpPr/>
          <p:nvPr/>
        </p:nvSpPr>
        <p:spPr bwMode="auto">
          <a:xfrm>
            <a:off x="2786380" y="1595122"/>
            <a:ext cx="7094220" cy="680720"/>
          </a:xfrm>
          <a:prstGeom prst="rect">
            <a:avLst/>
          </a:prstGeom>
          <a:solidFill>
            <a:schemeClr val="accent2"/>
          </a:solidFill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>
              <a:buFont typeface="Arial" pitchFamily="34" charset="0"/>
              <a:buNone/>
              <a:defRPr/>
            </a:pPr>
            <a:r>
              <a:rPr lang="zh-CN" altLang="en-US" dirty="0"/>
              <a:t>数据访问接口</a:t>
            </a: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3D006CFC-2ED0-40DB-93DD-D1BCDAA33DD3}"/>
              </a:ext>
            </a:extLst>
          </p:cNvPr>
          <p:cNvSpPr/>
          <p:nvPr/>
        </p:nvSpPr>
        <p:spPr bwMode="auto">
          <a:xfrm>
            <a:off x="2814320" y="2522221"/>
            <a:ext cx="1564640" cy="52832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dirty="0"/>
              <a:t>数据门户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65889DF4-7B34-4064-9B95-371A519D1DF7}"/>
              </a:ext>
            </a:extLst>
          </p:cNvPr>
          <p:cNvSpPr/>
          <p:nvPr/>
        </p:nvSpPr>
        <p:spPr bwMode="auto">
          <a:xfrm>
            <a:off x="4648200" y="2522221"/>
            <a:ext cx="1564640" cy="52832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dirty="0"/>
              <a:t>数据挖掘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AC626F0E-FBE2-480C-8D0B-58742B519B06}"/>
              </a:ext>
            </a:extLst>
          </p:cNvPr>
          <p:cNvSpPr/>
          <p:nvPr/>
        </p:nvSpPr>
        <p:spPr bwMode="auto">
          <a:xfrm>
            <a:off x="6482080" y="2514601"/>
            <a:ext cx="1564640" cy="52832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dirty="0"/>
              <a:t>多为分析</a:t>
            </a: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9B494AF7-106E-4B55-90B3-CF9CD30A1E97}"/>
              </a:ext>
            </a:extLst>
          </p:cNvPr>
          <p:cNvSpPr/>
          <p:nvPr/>
        </p:nvSpPr>
        <p:spPr bwMode="auto">
          <a:xfrm>
            <a:off x="8315960" y="2522221"/>
            <a:ext cx="1564640" cy="528320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dirty="0"/>
              <a:t>可视化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E23AE97A-74FB-49BD-8491-D086833FC284}"/>
              </a:ext>
            </a:extLst>
          </p:cNvPr>
          <p:cNvSpPr/>
          <p:nvPr/>
        </p:nvSpPr>
        <p:spPr bwMode="auto">
          <a:xfrm>
            <a:off x="2814320" y="3210560"/>
            <a:ext cx="2664460" cy="52832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dirty="0"/>
              <a:t>Hadoop</a:t>
            </a:r>
            <a:r>
              <a:rPr lang="zh-CN" altLang="en-US" dirty="0"/>
              <a:t>离线计算集群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A968801D-18DB-46D3-A30D-2C34E8686CE5}"/>
              </a:ext>
            </a:extLst>
          </p:cNvPr>
          <p:cNvSpPr/>
          <p:nvPr/>
        </p:nvSpPr>
        <p:spPr bwMode="auto">
          <a:xfrm>
            <a:off x="5702300" y="3210560"/>
            <a:ext cx="2156460" cy="1158240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/>
            <a:r>
              <a:rPr lang="en-US" altLang="zh-CN" dirty="0"/>
              <a:t>Spark</a:t>
            </a:r>
            <a:r>
              <a:rPr lang="zh-CN" altLang="en-US" dirty="0"/>
              <a:t>生态系统</a:t>
            </a: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5170794-1D2B-4C95-B629-E8098624B1CF}"/>
              </a:ext>
            </a:extLst>
          </p:cNvPr>
          <p:cNvSpPr/>
          <p:nvPr/>
        </p:nvSpPr>
        <p:spPr bwMode="auto">
          <a:xfrm>
            <a:off x="8082280" y="3210560"/>
            <a:ext cx="1798320" cy="2212341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/>
            <a:r>
              <a:rPr lang="zh-CN" altLang="en-US" dirty="0"/>
              <a:t>实时计算</a:t>
            </a:r>
            <a:endParaRPr lang="en-US" altLang="zh-CN" dirty="0"/>
          </a:p>
          <a:p>
            <a:pPr algn="ctr"/>
            <a:r>
              <a:rPr lang="zh-CN" altLang="en-US" dirty="0"/>
              <a:t>（如</a:t>
            </a:r>
            <a:r>
              <a:rPr lang="en-US" altLang="zh-CN" dirty="0"/>
              <a:t>Storm/</a:t>
            </a:r>
            <a:r>
              <a:rPr lang="en-US" altLang="zh-CN" dirty="0" err="1"/>
              <a:t>Flink</a:t>
            </a:r>
            <a:r>
              <a:rPr lang="zh-CN" altLang="en-US" dirty="0"/>
              <a:t>等）</a:t>
            </a: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7385740A-0EDD-40FF-8C46-BFDCC6EE3257}"/>
              </a:ext>
            </a:extLst>
          </p:cNvPr>
          <p:cNvSpPr/>
          <p:nvPr/>
        </p:nvSpPr>
        <p:spPr bwMode="auto">
          <a:xfrm>
            <a:off x="2809239" y="5651500"/>
            <a:ext cx="3815081" cy="528320"/>
          </a:xfrm>
          <a:prstGeom prst="rect">
            <a:avLst/>
          </a:prstGeom>
          <a:solidFill>
            <a:schemeClr val="accent6"/>
          </a:solidFill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dirty="0"/>
              <a:t>结构化数据</a:t>
            </a:r>
          </a:p>
        </p:txBody>
      </p:sp>
      <p:sp>
        <p:nvSpPr>
          <p:cNvPr id="34" name="L 形 33">
            <a:extLst>
              <a:ext uri="{FF2B5EF4-FFF2-40B4-BE49-F238E27FC236}">
                <a16:creationId xmlns:a16="http://schemas.microsoft.com/office/drawing/2014/main" id="{9C9F02F4-A12F-493B-82E1-70E37E03F5EF}"/>
              </a:ext>
            </a:extLst>
          </p:cNvPr>
          <p:cNvSpPr/>
          <p:nvPr/>
        </p:nvSpPr>
        <p:spPr bwMode="auto">
          <a:xfrm>
            <a:off x="2809240" y="3817621"/>
            <a:ext cx="5049520" cy="1605280"/>
          </a:xfrm>
          <a:prstGeom prst="corner">
            <a:avLst/>
          </a:prstGeom>
          <a:solidFill>
            <a:srgbClr val="FFC000"/>
          </a:solidFill>
          <a:ln w="952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/>
            <a:r>
              <a:rPr lang="en-US" altLang="zh-CN" dirty="0"/>
              <a:t>Hadoop</a:t>
            </a:r>
            <a:r>
              <a:rPr lang="zh-CN" altLang="en-US" dirty="0"/>
              <a:t>生态系统（如</a:t>
            </a:r>
            <a:r>
              <a:rPr lang="en-US" altLang="zh-CN" dirty="0"/>
              <a:t>Hive</a:t>
            </a:r>
            <a:r>
              <a:rPr lang="zh-CN" altLang="en-US" dirty="0"/>
              <a:t>、</a:t>
            </a:r>
            <a:r>
              <a:rPr lang="en-US" altLang="zh-CN" dirty="0" err="1"/>
              <a:t>Hbase</a:t>
            </a:r>
            <a:r>
              <a:rPr lang="zh-CN" altLang="en-US" dirty="0"/>
              <a:t>、</a:t>
            </a:r>
            <a:r>
              <a:rPr lang="en-US" altLang="zh-CN" dirty="0"/>
              <a:t>MapReduce</a:t>
            </a:r>
            <a:r>
              <a:rPr lang="zh-CN" altLang="en-US" dirty="0"/>
              <a:t>、</a:t>
            </a:r>
            <a:r>
              <a:rPr lang="en-US" altLang="zh-CN" dirty="0"/>
              <a:t>HDFS</a:t>
            </a:r>
            <a:r>
              <a:rPr lang="zh-CN" altLang="en-US" dirty="0"/>
              <a:t>）</a:t>
            </a:r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F541ACD-3F23-4AC0-937D-36C68DB93411}"/>
              </a:ext>
            </a:extLst>
          </p:cNvPr>
          <p:cNvSpPr/>
          <p:nvPr/>
        </p:nvSpPr>
        <p:spPr bwMode="auto">
          <a:xfrm>
            <a:off x="6786880" y="5659120"/>
            <a:ext cx="3093720" cy="528320"/>
          </a:xfrm>
          <a:prstGeom prst="rect">
            <a:avLst/>
          </a:prstGeom>
          <a:solidFill>
            <a:schemeClr val="accent6"/>
          </a:solidFill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anchor="ctr"/>
          <a:lstStyle/>
          <a:p>
            <a:pPr algn="ctr"/>
            <a:r>
              <a:rPr lang="zh-CN" altLang="en-US" dirty="0"/>
              <a:t>非构化数据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CF7F1DD4-C317-4753-8D3E-9649E94DACF2}"/>
              </a:ext>
            </a:extLst>
          </p:cNvPr>
          <p:cNvSpPr/>
          <p:nvPr/>
        </p:nvSpPr>
        <p:spPr bwMode="auto">
          <a:xfrm>
            <a:off x="2062480" y="3210560"/>
            <a:ext cx="584199" cy="2976880"/>
          </a:xfrm>
          <a:prstGeom prst="rect">
            <a:avLst/>
          </a:prstGeom>
          <a:solidFill>
            <a:schemeClr val="accent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vert="eaVert"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dirty="0"/>
              <a:t>调度监控</a:t>
            </a:r>
          </a:p>
        </p:txBody>
      </p:sp>
      <p:sp>
        <p:nvSpPr>
          <p:cNvPr id="37" name="箭头: 上 36">
            <a:extLst>
              <a:ext uri="{FF2B5EF4-FFF2-40B4-BE49-F238E27FC236}">
                <a16:creationId xmlns:a16="http://schemas.microsoft.com/office/drawing/2014/main" id="{F737247E-28C7-4084-83AB-DB68FC2A12F4}"/>
              </a:ext>
            </a:extLst>
          </p:cNvPr>
          <p:cNvSpPr/>
          <p:nvPr/>
        </p:nvSpPr>
        <p:spPr bwMode="auto">
          <a:xfrm>
            <a:off x="9880600" y="2522221"/>
            <a:ext cx="883921" cy="3657599"/>
          </a:xfrm>
          <a:prstGeom prst="upArrow">
            <a:avLst/>
          </a:prstGeom>
          <a:solidFill>
            <a:schemeClr val="accent3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txBody>
          <a:bodyPr vert="eaVert"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dirty="0"/>
              <a:t>流数据</a:t>
            </a:r>
          </a:p>
        </p:txBody>
      </p:sp>
      <p:cxnSp>
        <p:nvCxnSpPr>
          <p:cNvPr id="38" name="直接连接符 8">
            <a:extLst>
              <a:ext uri="{FF2B5EF4-FFF2-40B4-BE49-F238E27FC236}">
                <a16:creationId xmlns:a16="http://schemas.microsoft.com/office/drawing/2014/main" id="{47F08BEB-2D32-41DC-8612-EB5D90B1E51B}"/>
              </a:ext>
            </a:extLst>
          </p:cNvPr>
          <p:cNvCxnSpPr>
            <a:cxnSpLocks/>
          </p:cNvCxnSpPr>
          <p:nvPr/>
        </p:nvCxnSpPr>
        <p:spPr bwMode="auto">
          <a:xfrm>
            <a:off x="1295400" y="5527675"/>
            <a:ext cx="94694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9" name="直接连接符 64">
            <a:extLst>
              <a:ext uri="{FF2B5EF4-FFF2-40B4-BE49-F238E27FC236}">
                <a16:creationId xmlns:a16="http://schemas.microsoft.com/office/drawing/2014/main" id="{0DB6EF25-54F2-4753-910C-65B208D55375}"/>
              </a:ext>
            </a:extLst>
          </p:cNvPr>
          <p:cNvCxnSpPr>
            <a:cxnSpLocks/>
          </p:cNvCxnSpPr>
          <p:nvPr/>
        </p:nvCxnSpPr>
        <p:spPr bwMode="auto">
          <a:xfrm>
            <a:off x="1361281" y="3141663"/>
            <a:ext cx="9469438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0" name="直接连接符 65">
            <a:extLst>
              <a:ext uri="{FF2B5EF4-FFF2-40B4-BE49-F238E27FC236}">
                <a16:creationId xmlns:a16="http://schemas.microsoft.com/office/drawing/2014/main" id="{8F01F8AE-FF9D-46E8-A066-B5D31FEC4B34}"/>
              </a:ext>
            </a:extLst>
          </p:cNvPr>
          <p:cNvCxnSpPr>
            <a:cxnSpLocks/>
          </p:cNvCxnSpPr>
          <p:nvPr/>
        </p:nvCxnSpPr>
        <p:spPr bwMode="auto">
          <a:xfrm>
            <a:off x="1300163" y="2397125"/>
            <a:ext cx="9469437" cy="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文本框 10">
            <a:extLst>
              <a:ext uri="{FF2B5EF4-FFF2-40B4-BE49-F238E27FC236}">
                <a16:creationId xmlns:a16="http://schemas.microsoft.com/office/drawing/2014/main" id="{CEA7A1F3-C2CA-47D8-8EBA-9E50E3F97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5113" y="1736249"/>
            <a:ext cx="13509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latin typeface="+mn-lt"/>
                <a:ea typeface="+mn-ea"/>
              </a:rPr>
              <a:t>数据访问</a:t>
            </a:r>
          </a:p>
        </p:txBody>
      </p:sp>
      <p:sp>
        <p:nvSpPr>
          <p:cNvPr id="42" name="文本框 66">
            <a:extLst>
              <a:ext uri="{FF2B5EF4-FFF2-40B4-BE49-F238E27FC236}">
                <a16:creationId xmlns:a16="http://schemas.microsoft.com/office/drawing/2014/main" id="{E9199001-CFAF-4D9B-A082-5F4FD58B6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35113" y="2557463"/>
            <a:ext cx="13509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buFont typeface="Arial" panose="020B0604020202020204" pitchFamily="34" charset="0"/>
              <a:defRPr b="1"/>
            </a:lvl1pPr>
            <a:lvl2pPr marL="742950" indent="-285750">
              <a:buFont typeface="Arial" panose="020B0604020202020204" pitchFamily="34" charset="0"/>
            </a:lvl2pPr>
            <a:lvl3pPr marL="1143000" indent="-228600">
              <a:buFont typeface="Arial" panose="020B0604020202020204" pitchFamily="34" charset="0"/>
            </a:lvl3pPr>
            <a:lvl4pPr marL="1600200" indent="-228600">
              <a:buFont typeface="Arial" panose="020B0604020202020204" pitchFamily="34" charset="0"/>
            </a:lvl4pPr>
            <a:lvl5pPr marL="2057400" indent="-228600">
              <a:buFont typeface="Arial" panose="020B0604020202020204" pitchFamily="34" charset="0"/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9pPr>
          </a:lstStyle>
          <a:p>
            <a:r>
              <a:rPr lang="zh-CN" altLang="en-US" dirty="0"/>
              <a:t>数据应用</a:t>
            </a:r>
          </a:p>
        </p:txBody>
      </p:sp>
      <p:sp>
        <p:nvSpPr>
          <p:cNvPr id="43" name="文本框 67">
            <a:extLst>
              <a:ext uri="{FF2B5EF4-FFF2-40B4-BE49-F238E27FC236}">
                <a16:creationId xmlns:a16="http://schemas.microsoft.com/office/drawing/2014/main" id="{67F2B9AF-44D3-4198-86B6-C3F9BC65E9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9113" y="4116388"/>
            <a:ext cx="16922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buFont typeface="Arial" panose="020B0604020202020204" pitchFamily="34" charset="0"/>
              <a:defRPr b="1"/>
            </a:lvl1pPr>
            <a:lvl2pPr marL="742950" indent="-285750">
              <a:buFont typeface="Arial" panose="020B0604020202020204" pitchFamily="34" charset="0"/>
            </a:lvl2pPr>
            <a:lvl3pPr marL="1143000" indent="-228600">
              <a:buFont typeface="Arial" panose="020B0604020202020204" pitchFamily="34" charset="0"/>
            </a:lvl3pPr>
            <a:lvl4pPr marL="1600200" indent="-228600">
              <a:buFont typeface="Arial" panose="020B0604020202020204" pitchFamily="34" charset="0"/>
            </a:lvl4pPr>
            <a:lvl5pPr marL="2057400" indent="-228600">
              <a:buFont typeface="Arial" panose="020B0604020202020204" pitchFamily="34" charset="0"/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9pPr>
          </a:lstStyle>
          <a:p>
            <a:r>
              <a:rPr lang="zh-CN" altLang="en-US" dirty="0"/>
              <a:t>数据计算平台</a:t>
            </a:r>
          </a:p>
        </p:txBody>
      </p:sp>
      <p:sp>
        <p:nvSpPr>
          <p:cNvPr id="44" name="文本框 68">
            <a:extLst>
              <a:ext uri="{FF2B5EF4-FFF2-40B4-BE49-F238E27FC236}">
                <a16:creationId xmlns:a16="http://schemas.microsoft.com/office/drawing/2014/main" id="{29FB7649-7442-468C-9C9B-6B0AE886D9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60488" y="5695950"/>
            <a:ext cx="8080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>
              <a:buFont typeface="Arial" panose="020B0604020202020204" pitchFamily="34" charset="0"/>
              <a:defRPr b="1"/>
            </a:lvl1pPr>
            <a:lvl2pPr marL="742950" indent="-285750">
              <a:buFont typeface="Arial" panose="020B0604020202020204" pitchFamily="34" charset="0"/>
            </a:lvl2pPr>
            <a:lvl3pPr marL="1143000" indent="-228600">
              <a:buFont typeface="Arial" panose="020B0604020202020204" pitchFamily="34" charset="0"/>
            </a:lvl3pPr>
            <a:lvl4pPr marL="1600200" indent="-228600">
              <a:buFont typeface="Arial" panose="020B0604020202020204" pitchFamily="34" charset="0"/>
            </a:lvl4pPr>
            <a:lvl5pPr marL="2057400" indent="-228600">
              <a:buFont typeface="Arial" panose="020B0604020202020204" pitchFamily="34" charset="0"/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9pPr>
          </a:lstStyle>
          <a:p>
            <a:r>
              <a:rPr lang="zh-CN" altLang="en-US" dirty="0"/>
              <a:t>数据</a:t>
            </a:r>
          </a:p>
        </p:txBody>
      </p:sp>
      <p:sp>
        <p:nvSpPr>
          <p:cNvPr id="45" name="TextBox 13">
            <a:extLst>
              <a:ext uri="{FF2B5EF4-FFF2-40B4-BE49-F238E27FC236}">
                <a16:creationId xmlns:a16="http://schemas.microsoft.com/office/drawing/2014/main" id="{B7C88E69-F6B1-4D1F-A2C4-AE82A0370D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2750" y="325438"/>
            <a:ext cx="5558842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defTabSz="914400">
              <a:spcBef>
                <a:spcPct val="0"/>
              </a:spcBef>
              <a:buNone/>
            </a:pP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  <a:sym typeface="Arial" panose="020B0604020202020204" pitchFamily="34" charset="0"/>
              </a:rPr>
              <a:t>大数据平台技术架构</a:t>
            </a:r>
            <a:endParaRPr lang="en-US" altLang="zh-CN" sz="4400" dirty="0">
              <a:solidFill>
                <a:schemeClr val="accent5">
                  <a:lumMod val="75000"/>
                </a:schemeClr>
              </a:solidFill>
              <a:latin typeface="+mj-lt"/>
              <a:ea typeface="+mj-ea"/>
              <a:cs typeface="+mj-cs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04848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http://www.36dsj.com/wp-content/uploads/2014/07/221-490x429.png">
            <a:extLst>
              <a:ext uri="{FF2B5EF4-FFF2-40B4-BE49-F238E27FC236}">
                <a16:creationId xmlns:a16="http://schemas.microsoft.com/office/drawing/2014/main" id="{ABA0E3F1-7B09-45E8-8230-18672E0330CB}"/>
              </a:ext>
            </a:extLst>
          </p:cNvPr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28110" y="1138335"/>
            <a:ext cx="7135780" cy="56263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7EBDEA91-92F2-4698-83EE-C0D5A36D4490}"/>
              </a:ext>
            </a:extLst>
          </p:cNvPr>
          <p:cNvSpPr/>
          <p:nvPr/>
        </p:nvSpPr>
        <p:spPr>
          <a:xfrm>
            <a:off x="373447" y="284524"/>
            <a:ext cx="4698722" cy="7017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zh-CN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数据分析</a:t>
            </a:r>
            <a:r>
              <a:rPr lang="zh-CN" altLang="en-US" sz="4400" dirty="0">
                <a:solidFill>
                  <a:schemeClr val="accent5">
                    <a:lumMod val="75000"/>
                  </a:schemeClr>
                </a:solidFill>
                <a:latin typeface="+mj-lt"/>
                <a:ea typeface="+mj-ea"/>
                <a:cs typeface="+mj-cs"/>
              </a:rPr>
              <a:t>架构设计</a:t>
            </a:r>
          </a:p>
        </p:txBody>
      </p:sp>
    </p:spTree>
    <p:extLst>
      <p:ext uri="{BB962C8B-B14F-4D97-AF65-F5344CB8AC3E}">
        <p14:creationId xmlns:p14="http://schemas.microsoft.com/office/powerpoint/2010/main" val="58628165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默认设计模板 1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  <a:fontScheme name="默认设计模板">
    <a:majorFont>
      <a:latin typeface="Arial"/>
      <a:ea typeface="黑体"/>
      <a:cs typeface=""/>
    </a:majorFont>
    <a:minorFont>
      <a:latin typeface="Arial"/>
      <a:ea typeface="宋体"/>
      <a:cs typeface="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tint val="50000"/>
              <a:satMod val="300000"/>
            </a:schemeClr>
          </a:gs>
          <a:gs pos="35000">
            <a:schemeClr val="phClr">
              <a:tint val="37000"/>
              <a:satMod val="300000"/>
            </a:schemeClr>
          </a:gs>
          <a:gs pos="100000">
            <a:schemeClr val="phClr">
              <a:tint val="15000"/>
              <a:satMod val="350000"/>
            </a:schemeClr>
          </a:gs>
        </a:gsLst>
        <a:lin ang="16200000" scaled="1"/>
      </a:gradFill>
      <a:gradFill rotWithShape="1">
        <a:gsLst>
          <a:gs pos="0">
            <a:schemeClr val="phClr">
              <a:shade val="51000"/>
              <a:satMod val="130000"/>
            </a:schemeClr>
          </a:gs>
          <a:gs pos="80000">
            <a:schemeClr val="phClr">
              <a:shade val="93000"/>
              <a:satMod val="130000"/>
            </a:schemeClr>
          </a:gs>
          <a:gs pos="100000">
            <a:schemeClr val="phClr">
              <a:shade val="94000"/>
              <a:satMod val="135000"/>
            </a:schemeClr>
          </a:gs>
        </a:gsLst>
        <a:lin ang="16200000" scaled="0"/>
      </a:gradFill>
    </a:fillStyleLst>
    <a:lnStyleLst>
      <a:ln w="9525" cap="flat" cmpd="sng" algn="ctr">
        <a:solidFill>
          <a:schemeClr val="phClr">
            <a:shade val="95000"/>
            <a:satMod val="105000"/>
          </a:schemeClr>
        </a:solidFill>
        <a:prstDash val="solid"/>
      </a:ln>
      <a:ln w="25400" cap="flat" cmpd="sng" algn="ctr">
        <a:solidFill>
          <a:schemeClr val="phClr"/>
        </a:solidFill>
        <a:prstDash val="solid"/>
      </a:ln>
      <a:ln w="38100" cap="flat" cmpd="sng" algn="ctr">
        <a:solidFill>
          <a:schemeClr val="phClr"/>
        </a:solidFill>
        <a:prstDash val="solid"/>
      </a:ln>
    </a:lnStyleLst>
    <a:effectStyleLst>
      <a:effectStyle>
        <a:effectLst>
          <a:outerShdw blurRad="40000" dist="20000" dir="5400000" rotWithShape="0">
            <a:srgbClr val="000000">
              <a:alpha val="38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</a:effectStyle>
      <a:effectStyle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a:effectStyle>
    </a:effectStyleLst>
    <a:bgFillStyleLst>
      <a:solidFill>
        <a:schemeClr val="phClr"/>
      </a:solidFill>
      <a:gradFill rotWithShape="1">
        <a:gsLst>
          <a:gs pos="0">
            <a:schemeClr val="phClr">
              <a:tint val="40000"/>
              <a:satMod val="350000"/>
            </a:schemeClr>
          </a:gs>
          <a:gs pos="40000">
            <a:schemeClr val="phClr">
              <a:tint val="45000"/>
              <a:shade val="99000"/>
              <a:satMod val="350000"/>
            </a:schemeClr>
          </a:gs>
          <a:gs pos="100000">
            <a:schemeClr val="phClr">
              <a:shade val="20000"/>
              <a:satMod val="255000"/>
            </a:schemeClr>
          </a:gs>
        </a:gsLst>
        <a:path path="circle">
          <a:fillToRect l="50000" t="-80000" r="50000" b="180000"/>
        </a:path>
      </a:gradFill>
      <a:gradFill rotWithShape="1">
        <a:gsLst>
          <a:gs pos="0">
            <a:schemeClr val="phClr">
              <a:tint val="80000"/>
              <a:satMod val="300000"/>
            </a:schemeClr>
          </a:gs>
          <a:gs pos="100000">
            <a:schemeClr val="phClr">
              <a:shade val="30000"/>
              <a:satMod val="200000"/>
            </a:schemeClr>
          </a:gs>
        </a:gsLst>
        <a:path path="circle">
          <a:fillToRect l="50000" t="50000" r="50000" b="50000"/>
        </a:path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79</TotalTime>
  <Words>3015</Words>
  <Application>Microsoft Office PowerPoint</Application>
  <PresentationFormat>宽屏</PresentationFormat>
  <Paragraphs>391</Paragraphs>
  <Slides>5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5</vt:i4>
      </vt:variant>
    </vt:vector>
  </HeadingPairs>
  <TitlesOfParts>
    <vt:vector size="71" baseType="lpstr">
      <vt:lpstr>PMingLiU</vt:lpstr>
      <vt:lpstr>等线</vt:lpstr>
      <vt:lpstr>等线 Light</vt:lpstr>
      <vt:lpstr>黑体</vt:lpstr>
      <vt:lpstr>宋体</vt:lpstr>
      <vt:lpstr>微软雅黑</vt:lpstr>
      <vt:lpstr>幼圆</vt:lpstr>
      <vt:lpstr>Arial</vt:lpstr>
      <vt:lpstr>Calibri</vt:lpstr>
      <vt:lpstr>Times New Roman</vt:lpstr>
      <vt:lpstr>verdana</vt:lpstr>
      <vt:lpstr>verdana</vt:lpstr>
      <vt:lpstr>Webdings</vt:lpstr>
      <vt:lpstr>Wingdings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park的发展历史</vt:lpstr>
      <vt:lpstr>Spark的体系架构</vt:lpstr>
      <vt:lpstr>Spark的体系架构</vt:lpstr>
      <vt:lpstr>Spark的体系架构</vt:lpstr>
      <vt:lpstr>PowerPoint 演示文稿</vt:lpstr>
      <vt:lpstr>Spark的体系架构</vt:lpstr>
      <vt:lpstr>Spark的体系架构</vt:lpstr>
      <vt:lpstr>Spark的体系架构</vt:lpstr>
      <vt:lpstr>Spark的体系架构</vt:lpstr>
      <vt:lpstr>PowerPoint 演示文稿</vt:lpstr>
      <vt:lpstr>Spark的体系架构对比</vt:lpstr>
      <vt:lpstr>PowerPoint 演示文稿</vt:lpstr>
      <vt:lpstr>Hadoop与Spark执行逻辑回归的时间对比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</vt:lpstr>
      <vt:lpstr>PowerPoint 演示文稿</vt:lpstr>
      <vt:lpstr>Flink综合性能对比</vt:lpstr>
      <vt:lpstr>PowerPoint 演示文稿</vt:lpstr>
      <vt:lpstr>腾讯大数据平台核心模块</vt:lpstr>
      <vt:lpstr>技术架构</vt:lpstr>
      <vt:lpstr>PowerPoint 演示文稿</vt:lpstr>
      <vt:lpstr>Gaia核心特性</vt:lpstr>
      <vt:lpstr>TDW</vt:lpstr>
      <vt:lpstr>TRC-应用场景</vt:lpstr>
      <vt:lpstr>PowerPoint 演示文稿</vt:lpstr>
      <vt:lpstr>外卖业务特点</vt:lpstr>
      <vt:lpstr>美团点评大数据平台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康 驻关</dc:creator>
  <cp:lastModifiedBy>康 驻关</cp:lastModifiedBy>
  <cp:revision>210</cp:revision>
  <dcterms:created xsi:type="dcterms:W3CDTF">2018-10-13T07:44:40Z</dcterms:created>
  <dcterms:modified xsi:type="dcterms:W3CDTF">2018-10-18T05:03:24Z</dcterms:modified>
</cp:coreProperties>
</file>